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D9E33D" w14:textId="77777777" w:rsidR="00C14268" w:rsidRDefault="00C14268" w:rsidP="00E72218">
      <w:pPr>
        <w:ind w:firstLine="0"/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14:paraId="10EF596E" w14:textId="77777777" w:rsidR="00C14268" w:rsidRDefault="00C14268" w:rsidP="00E72218">
      <w:pPr>
        <w:pStyle w:val="a8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14:paraId="49468243" w14:textId="77777777" w:rsidR="00C14268" w:rsidRDefault="00C14268" w:rsidP="00E72218">
      <w:pPr>
        <w:pStyle w:val="a8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14:paraId="3100321C" w14:textId="77777777" w:rsidR="00C14268" w:rsidRDefault="00C14268" w:rsidP="00E72218">
      <w:pPr>
        <w:pStyle w:val="a8"/>
        <w:jc w:val="center"/>
      </w:pPr>
      <w:r>
        <w:rPr>
          <w:szCs w:val="28"/>
        </w:rPr>
        <w:t>ИНФОРМАТИКИ И РАДИОЭЛЕКТРОНИКИ</w:t>
      </w:r>
    </w:p>
    <w:p w14:paraId="6F8F39FB" w14:textId="77777777" w:rsidR="00C14268" w:rsidRPr="004F0BD4" w:rsidRDefault="00C14268" w:rsidP="00C14268"/>
    <w:p w14:paraId="64B03BE8" w14:textId="77777777" w:rsidR="00C14268" w:rsidRPr="004F0BD4" w:rsidRDefault="00C14268" w:rsidP="00C14268"/>
    <w:p w14:paraId="57F71882" w14:textId="77777777" w:rsidR="00C14268" w:rsidRDefault="00C14268" w:rsidP="00C14268">
      <w:pPr>
        <w:pStyle w:val="a8"/>
      </w:pPr>
      <w:r>
        <w:t>Факультет компьютерных систем и сетей</w:t>
      </w:r>
    </w:p>
    <w:p w14:paraId="3D741C47" w14:textId="77777777" w:rsidR="00C14268" w:rsidRDefault="00C14268" w:rsidP="00C14268">
      <w:pPr>
        <w:pStyle w:val="a8"/>
      </w:pPr>
      <w:r>
        <w:t>Кафедра программного обеспечения информационных технологий</w:t>
      </w:r>
    </w:p>
    <w:p w14:paraId="2A6D9C99" w14:textId="77777777" w:rsidR="00C14268" w:rsidRDefault="00C14268" w:rsidP="00C14268">
      <w:pPr>
        <w:pStyle w:val="a8"/>
      </w:pPr>
      <w:r>
        <w:t>Дисциплина: Основы алгоритмизации и программирования (ОАиП)</w:t>
      </w:r>
    </w:p>
    <w:p w14:paraId="4A1D5407" w14:textId="77777777" w:rsidR="00C14268" w:rsidRDefault="00C14268" w:rsidP="00C14268">
      <w:pPr>
        <w:rPr>
          <w:szCs w:val="28"/>
        </w:rPr>
      </w:pPr>
    </w:p>
    <w:p w14:paraId="622D5E18" w14:textId="77777777" w:rsidR="00C14268" w:rsidRPr="004F0BD4" w:rsidRDefault="00C14268" w:rsidP="00C14268">
      <w:pPr>
        <w:rPr>
          <w:szCs w:val="28"/>
        </w:rPr>
      </w:pPr>
    </w:p>
    <w:p w14:paraId="017F987D" w14:textId="77777777" w:rsidR="00C14268" w:rsidRPr="004F0BD4" w:rsidRDefault="00C14268" w:rsidP="00C14268">
      <w:pPr>
        <w:rPr>
          <w:szCs w:val="28"/>
        </w:rPr>
      </w:pPr>
    </w:p>
    <w:p w14:paraId="170997C1" w14:textId="77777777" w:rsidR="00C14268" w:rsidRPr="00C14268" w:rsidRDefault="00C14268" w:rsidP="00C14268">
      <w:pPr>
        <w:rPr>
          <w:szCs w:val="28"/>
        </w:rPr>
      </w:pPr>
    </w:p>
    <w:p w14:paraId="660F7E42" w14:textId="77777777" w:rsidR="00C14268" w:rsidRPr="00C14268" w:rsidRDefault="00C14268" w:rsidP="00C14268">
      <w:pPr>
        <w:rPr>
          <w:szCs w:val="28"/>
        </w:rPr>
      </w:pPr>
    </w:p>
    <w:p w14:paraId="7B6BA9B0" w14:textId="77777777" w:rsidR="00C14268" w:rsidRPr="00C14268" w:rsidRDefault="00C14268" w:rsidP="00C14268">
      <w:pPr>
        <w:rPr>
          <w:szCs w:val="28"/>
        </w:rPr>
      </w:pPr>
    </w:p>
    <w:p w14:paraId="6C59C942" w14:textId="77777777" w:rsidR="00C14268" w:rsidRPr="00C14268" w:rsidRDefault="00C14268" w:rsidP="00C14268">
      <w:pPr>
        <w:rPr>
          <w:szCs w:val="28"/>
        </w:rPr>
      </w:pPr>
    </w:p>
    <w:p w14:paraId="4B8AE0C9" w14:textId="77777777" w:rsidR="00C14268" w:rsidRPr="004F0BD4" w:rsidRDefault="00C14268" w:rsidP="00C14268">
      <w:pPr>
        <w:rPr>
          <w:szCs w:val="28"/>
        </w:rPr>
      </w:pPr>
    </w:p>
    <w:p w14:paraId="29DE69F2" w14:textId="77777777" w:rsidR="00C14268" w:rsidRDefault="00C14268" w:rsidP="00C14268">
      <w:pPr>
        <w:rPr>
          <w:szCs w:val="28"/>
        </w:rPr>
      </w:pPr>
    </w:p>
    <w:p w14:paraId="5493241B" w14:textId="77777777" w:rsidR="00C14268" w:rsidRDefault="00C14268" w:rsidP="0078114E">
      <w:pPr>
        <w:pStyle w:val="aa"/>
      </w:pPr>
      <w:r>
        <w:t xml:space="preserve"> ОТЧЕТ </w:t>
      </w:r>
    </w:p>
    <w:p w14:paraId="2BDD0CAE" w14:textId="77777777" w:rsidR="00C14268" w:rsidRDefault="00C14268" w:rsidP="00E72218">
      <w:pPr>
        <w:ind w:firstLine="0"/>
        <w:jc w:val="center"/>
        <w:rPr>
          <w:szCs w:val="28"/>
        </w:rPr>
      </w:pPr>
      <w:r>
        <w:rPr>
          <w:szCs w:val="28"/>
        </w:rPr>
        <w:t>по лабораторной работе №</w:t>
      </w:r>
      <w:r w:rsidRPr="004C5CCE">
        <w:rPr>
          <w:szCs w:val="28"/>
        </w:rPr>
        <w:t>1</w:t>
      </w:r>
    </w:p>
    <w:p w14:paraId="5A3C4620" w14:textId="77777777" w:rsidR="00C14268" w:rsidRPr="004C5CCE" w:rsidRDefault="00C14268" w:rsidP="00E72218">
      <w:pPr>
        <w:ind w:firstLine="0"/>
      </w:pPr>
    </w:p>
    <w:p w14:paraId="555B2E70" w14:textId="1682477F" w:rsidR="00C14268" w:rsidRDefault="00C14268" w:rsidP="00E72218">
      <w:pPr>
        <w:ind w:firstLine="0"/>
        <w:jc w:val="center"/>
      </w:pPr>
      <w:r>
        <w:t xml:space="preserve">Тема работы: </w:t>
      </w:r>
      <w:r w:rsidRPr="004C5CCE">
        <w:t>Расчет функции</w:t>
      </w:r>
    </w:p>
    <w:p w14:paraId="26115F59" w14:textId="77777777" w:rsidR="00C14268" w:rsidRDefault="00C14268" w:rsidP="00C14268">
      <w:pPr>
        <w:jc w:val="center"/>
        <w:rPr>
          <w:i/>
          <w:szCs w:val="28"/>
        </w:rPr>
      </w:pPr>
    </w:p>
    <w:p w14:paraId="038398F3" w14:textId="77777777" w:rsidR="00C14268" w:rsidRDefault="00C14268" w:rsidP="00C14268">
      <w:pPr>
        <w:jc w:val="center"/>
        <w:rPr>
          <w:szCs w:val="28"/>
        </w:rPr>
      </w:pPr>
    </w:p>
    <w:p w14:paraId="6A8F5DEB" w14:textId="77777777" w:rsidR="00C14268" w:rsidRDefault="00C14268" w:rsidP="00C14268">
      <w:pPr>
        <w:rPr>
          <w:szCs w:val="28"/>
        </w:rPr>
      </w:pPr>
    </w:p>
    <w:p w14:paraId="1912F0B1" w14:textId="77777777" w:rsidR="00C14268" w:rsidRDefault="00C14268" w:rsidP="00C14268">
      <w:pPr>
        <w:rPr>
          <w:szCs w:val="28"/>
        </w:rPr>
      </w:pPr>
    </w:p>
    <w:p w14:paraId="06A8747F" w14:textId="77777777" w:rsidR="00C14268" w:rsidRDefault="00C14268" w:rsidP="00C14268">
      <w:pPr>
        <w:rPr>
          <w:szCs w:val="28"/>
        </w:rPr>
      </w:pPr>
    </w:p>
    <w:p w14:paraId="0789D67A" w14:textId="77777777" w:rsidR="00C14268" w:rsidRDefault="00C14268" w:rsidP="00C14268">
      <w:pPr>
        <w:rPr>
          <w:szCs w:val="28"/>
        </w:rPr>
      </w:pPr>
    </w:p>
    <w:p w14:paraId="4DF5AB7C" w14:textId="77777777" w:rsidR="00C14268" w:rsidRDefault="00C14268" w:rsidP="00C14268">
      <w:pPr>
        <w:rPr>
          <w:szCs w:val="28"/>
        </w:rPr>
      </w:pPr>
    </w:p>
    <w:p w14:paraId="64C0917B" w14:textId="77777777" w:rsidR="00C14268" w:rsidRDefault="00C14268" w:rsidP="00C14268">
      <w:pPr>
        <w:rPr>
          <w:szCs w:val="28"/>
        </w:rPr>
      </w:pPr>
    </w:p>
    <w:p w14:paraId="4A9A08EE" w14:textId="5A0AA108" w:rsidR="00C14268" w:rsidRDefault="00C14268" w:rsidP="00C14268">
      <w:pPr>
        <w:pStyle w:val="a8"/>
      </w:pPr>
      <w:r>
        <w:t xml:space="preserve">Выполнил </w:t>
      </w:r>
    </w:p>
    <w:p w14:paraId="125565DC" w14:textId="6B22CD59" w:rsidR="00C14268" w:rsidRPr="004C5CCE" w:rsidRDefault="00C14268" w:rsidP="00C14268">
      <w:pPr>
        <w:pStyle w:val="a8"/>
      </w:pPr>
      <w:r>
        <w:t xml:space="preserve">студент:   </w:t>
      </w:r>
      <w:r w:rsidRPr="004C5CCE">
        <w:t>гр.</w:t>
      </w:r>
      <w:r>
        <w:t xml:space="preserve"> 251003       </w:t>
      </w:r>
      <w:r w:rsidR="001E2D5C">
        <w:t xml:space="preserve">                      </w:t>
      </w:r>
      <w:r>
        <w:t xml:space="preserve">                                               Габрусь С.П.</w:t>
      </w:r>
    </w:p>
    <w:p w14:paraId="713162C4" w14:textId="77777777" w:rsidR="00C14268" w:rsidRPr="004C5CCE" w:rsidRDefault="00C14268" w:rsidP="00C14268">
      <w:pPr>
        <w:pStyle w:val="a8"/>
      </w:pPr>
    </w:p>
    <w:p w14:paraId="0EA6DBBD" w14:textId="175194F1" w:rsidR="00C14268" w:rsidRDefault="00C14268" w:rsidP="00C14268">
      <w:pPr>
        <w:pStyle w:val="a8"/>
      </w:pPr>
      <w:r>
        <w:t xml:space="preserve">Проверил:                                      </w:t>
      </w:r>
      <w:r w:rsidR="001E2D5C">
        <w:t xml:space="preserve">                      </w:t>
      </w:r>
      <w:r>
        <w:t xml:space="preserve">                                 Фадеева Е.П.  </w:t>
      </w:r>
    </w:p>
    <w:p w14:paraId="32488FBE" w14:textId="77777777" w:rsidR="00C14268" w:rsidRDefault="00C14268" w:rsidP="00C14268">
      <w:pPr>
        <w:rPr>
          <w:szCs w:val="28"/>
        </w:rPr>
      </w:pPr>
      <w:r>
        <w:rPr>
          <w:szCs w:val="28"/>
        </w:rPr>
        <w:t xml:space="preserve">                                                                </w:t>
      </w:r>
    </w:p>
    <w:p w14:paraId="24BF3AB3" w14:textId="77777777" w:rsidR="00C14268" w:rsidRDefault="00C14268" w:rsidP="00C14268">
      <w:pPr>
        <w:rPr>
          <w:szCs w:val="28"/>
        </w:rPr>
      </w:pPr>
      <w:r>
        <w:rPr>
          <w:szCs w:val="28"/>
        </w:rPr>
        <w:t xml:space="preserve">                      </w:t>
      </w:r>
    </w:p>
    <w:p w14:paraId="573BB43A" w14:textId="77777777" w:rsidR="00C14268" w:rsidRDefault="00C14268" w:rsidP="00C14268">
      <w:pPr>
        <w:rPr>
          <w:szCs w:val="28"/>
        </w:rPr>
      </w:pPr>
    </w:p>
    <w:p w14:paraId="287DEEB0" w14:textId="77777777" w:rsidR="00C14268" w:rsidRDefault="00C14268" w:rsidP="00C14268">
      <w:pPr>
        <w:rPr>
          <w:szCs w:val="28"/>
        </w:rPr>
      </w:pPr>
    </w:p>
    <w:p w14:paraId="023A92B5" w14:textId="77777777" w:rsidR="00C14268" w:rsidRDefault="00C14268" w:rsidP="00C14268">
      <w:pPr>
        <w:rPr>
          <w:szCs w:val="28"/>
        </w:rPr>
      </w:pPr>
    </w:p>
    <w:p w14:paraId="1C1AE925" w14:textId="77777777" w:rsidR="00C14268" w:rsidRDefault="00C14268" w:rsidP="00C14268">
      <w:pPr>
        <w:rPr>
          <w:szCs w:val="28"/>
        </w:rPr>
      </w:pPr>
    </w:p>
    <w:p w14:paraId="4F6EFD8B" w14:textId="77777777" w:rsidR="00C14268" w:rsidRDefault="00C14268" w:rsidP="00C14268">
      <w:pPr>
        <w:rPr>
          <w:szCs w:val="28"/>
        </w:rPr>
      </w:pPr>
    </w:p>
    <w:p w14:paraId="7001AAD0" w14:textId="77777777" w:rsidR="00C14268" w:rsidRPr="00945ED6" w:rsidRDefault="00C14268" w:rsidP="00E72218">
      <w:pPr>
        <w:ind w:firstLine="0"/>
        <w:jc w:val="center"/>
      </w:pPr>
      <w:r>
        <w:t>Минск 20</w:t>
      </w:r>
      <w:r w:rsidRPr="00C14268">
        <w:t>2</w:t>
      </w:r>
      <w:r>
        <w:t>2</w:t>
      </w:r>
    </w:p>
    <w:p w14:paraId="0B02EE4B" w14:textId="77777777" w:rsidR="00C14268" w:rsidRPr="004F0BD4" w:rsidRDefault="00C14268" w:rsidP="00C14268"/>
    <w:p w14:paraId="0A7C6920" w14:textId="73B61175" w:rsidR="00C14268" w:rsidRDefault="00C14268" w:rsidP="00C14268"/>
    <w:p w14:paraId="2AC89A0F" w14:textId="77777777" w:rsidR="00C14268" w:rsidRDefault="00C14268" w:rsidP="00C14268"/>
    <w:p w14:paraId="61D994BD" w14:textId="07639F26" w:rsidR="00C14268" w:rsidRPr="00AA6948" w:rsidRDefault="00AA6948" w:rsidP="00E72218">
      <w:pPr>
        <w:pStyle w:val="af7"/>
        <w:ind w:firstLine="0"/>
        <w:rPr>
          <w:b/>
          <w:bCs/>
          <w:lang w:val="en-US"/>
        </w:rPr>
      </w:pPr>
      <w:r w:rsidRPr="00AA6948">
        <w:rPr>
          <w:b/>
          <w:bCs/>
        </w:rPr>
        <w:lastRenderedPageBreak/>
        <w:t>СОДЕРЖАНИЕ</w:t>
      </w:r>
    </w:p>
    <w:p w14:paraId="732C05A0" w14:textId="77777777" w:rsidR="00C14268" w:rsidRPr="00B65516" w:rsidRDefault="00C14268" w:rsidP="00C14268">
      <w:pPr>
        <w:pStyle w:val="12"/>
        <w:rPr>
          <w:rStyle w:val="af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3" \h \z \u </w:instrText>
      </w:r>
      <w:r>
        <w:rPr>
          <w:lang w:val="en-US"/>
        </w:rPr>
        <w:fldChar w:fldCharType="separate"/>
      </w:r>
      <w:hyperlink w:anchor="_Toc81231046" w:history="1">
        <w:r w:rsidRPr="00B65516">
          <w:rPr>
            <w:rStyle w:val="af"/>
          </w:rPr>
          <w:t>1 Постановка задачи</w:t>
        </w:r>
        <w:r w:rsidRPr="00B65516">
          <w:rPr>
            <w:rStyle w:val="af"/>
            <w:webHidden/>
          </w:rPr>
          <w:tab/>
        </w:r>
        <w:r w:rsidRPr="00B65516">
          <w:rPr>
            <w:rStyle w:val="af"/>
            <w:webHidden/>
          </w:rPr>
          <w:fldChar w:fldCharType="begin"/>
        </w:r>
        <w:r w:rsidRPr="00B65516">
          <w:rPr>
            <w:rStyle w:val="af"/>
            <w:webHidden/>
          </w:rPr>
          <w:instrText xml:space="preserve"> PAGEREF _Toc81231046 \h </w:instrText>
        </w:r>
        <w:r w:rsidRPr="00B65516">
          <w:rPr>
            <w:rStyle w:val="af"/>
            <w:webHidden/>
          </w:rPr>
        </w:r>
        <w:r w:rsidRPr="00B65516">
          <w:rPr>
            <w:rStyle w:val="af"/>
            <w:webHidden/>
          </w:rPr>
          <w:fldChar w:fldCharType="separate"/>
        </w:r>
        <w:r w:rsidRPr="00B65516">
          <w:rPr>
            <w:rStyle w:val="af"/>
            <w:webHidden/>
          </w:rPr>
          <w:t>3</w:t>
        </w:r>
        <w:r w:rsidRPr="00B65516">
          <w:rPr>
            <w:rStyle w:val="af"/>
            <w:webHidden/>
          </w:rPr>
          <w:fldChar w:fldCharType="end"/>
        </w:r>
      </w:hyperlink>
    </w:p>
    <w:p w14:paraId="7AE0CBB3" w14:textId="77777777" w:rsidR="00C14268" w:rsidRPr="00B65516" w:rsidRDefault="006F16E5" w:rsidP="00C14268">
      <w:pPr>
        <w:pStyle w:val="12"/>
        <w:rPr>
          <w:rStyle w:val="af"/>
        </w:rPr>
      </w:pPr>
      <w:hyperlink w:anchor="_Toc81231047" w:history="1">
        <w:r w:rsidR="00C14268" w:rsidRPr="00B65516">
          <w:rPr>
            <w:rStyle w:val="af"/>
          </w:rPr>
          <w:t>2 Текстовый алгоритм решения задачи</w:t>
        </w:r>
        <w:r w:rsidR="00C14268" w:rsidRPr="00B65516">
          <w:rPr>
            <w:rStyle w:val="af"/>
            <w:webHidden/>
          </w:rPr>
          <w:tab/>
        </w:r>
        <w:r w:rsidR="00C14268" w:rsidRPr="00B65516">
          <w:rPr>
            <w:rStyle w:val="af"/>
            <w:webHidden/>
          </w:rPr>
          <w:fldChar w:fldCharType="begin"/>
        </w:r>
        <w:r w:rsidR="00C14268" w:rsidRPr="00B65516">
          <w:rPr>
            <w:rStyle w:val="af"/>
            <w:webHidden/>
          </w:rPr>
          <w:instrText xml:space="preserve"> PAGEREF _Toc81231047 \h </w:instrText>
        </w:r>
        <w:r w:rsidR="00C14268" w:rsidRPr="00B65516">
          <w:rPr>
            <w:rStyle w:val="af"/>
            <w:webHidden/>
          </w:rPr>
        </w:r>
        <w:r w:rsidR="00C14268" w:rsidRPr="00B65516">
          <w:rPr>
            <w:rStyle w:val="af"/>
            <w:webHidden/>
          </w:rPr>
          <w:fldChar w:fldCharType="separate"/>
        </w:r>
        <w:r w:rsidR="00C14268" w:rsidRPr="00B65516">
          <w:rPr>
            <w:rStyle w:val="af"/>
            <w:webHidden/>
          </w:rPr>
          <w:t>4</w:t>
        </w:r>
        <w:r w:rsidR="00C14268" w:rsidRPr="00B65516">
          <w:rPr>
            <w:rStyle w:val="af"/>
            <w:webHidden/>
          </w:rPr>
          <w:fldChar w:fldCharType="end"/>
        </w:r>
      </w:hyperlink>
    </w:p>
    <w:p w14:paraId="1CF3868B" w14:textId="77777777" w:rsidR="00C14268" w:rsidRPr="00B65516" w:rsidRDefault="006F16E5" w:rsidP="00C14268">
      <w:pPr>
        <w:pStyle w:val="12"/>
        <w:rPr>
          <w:rStyle w:val="af"/>
        </w:rPr>
      </w:pPr>
      <w:hyperlink w:anchor="_Toc81231048" w:history="1">
        <w:r w:rsidR="00C14268" w:rsidRPr="00B65516">
          <w:rPr>
            <w:rStyle w:val="af"/>
          </w:rPr>
          <w:t>3 Структура данных</w:t>
        </w:r>
        <w:r w:rsidR="00C14268" w:rsidRPr="00B65516">
          <w:rPr>
            <w:rStyle w:val="af"/>
            <w:webHidden/>
          </w:rPr>
          <w:tab/>
        </w:r>
        <w:r w:rsidR="00C14268" w:rsidRPr="00B65516">
          <w:rPr>
            <w:rStyle w:val="af"/>
            <w:webHidden/>
          </w:rPr>
          <w:fldChar w:fldCharType="begin"/>
        </w:r>
        <w:r w:rsidR="00C14268" w:rsidRPr="00B65516">
          <w:rPr>
            <w:rStyle w:val="af"/>
            <w:webHidden/>
          </w:rPr>
          <w:instrText xml:space="preserve"> PAGEREF _Toc81231048 \h </w:instrText>
        </w:r>
        <w:r w:rsidR="00C14268" w:rsidRPr="00B65516">
          <w:rPr>
            <w:rStyle w:val="af"/>
            <w:webHidden/>
          </w:rPr>
        </w:r>
        <w:r w:rsidR="00C14268" w:rsidRPr="00B65516">
          <w:rPr>
            <w:rStyle w:val="af"/>
            <w:webHidden/>
          </w:rPr>
          <w:fldChar w:fldCharType="separate"/>
        </w:r>
        <w:r w:rsidR="00C14268" w:rsidRPr="00B65516">
          <w:rPr>
            <w:rStyle w:val="af"/>
            <w:webHidden/>
          </w:rPr>
          <w:t>5</w:t>
        </w:r>
        <w:r w:rsidR="00C14268" w:rsidRPr="00B65516">
          <w:rPr>
            <w:rStyle w:val="af"/>
            <w:webHidden/>
          </w:rPr>
          <w:fldChar w:fldCharType="end"/>
        </w:r>
      </w:hyperlink>
    </w:p>
    <w:p w14:paraId="457D475B" w14:textId="77777777" w:rsidR="00C14268" w:rsidRPr="00B65516" w:rsidRDefault="006F16E5" w:rsidP="00C14268">
      <w:pPr>
        <w:pStyle w:val="12"/>
        <w:rPr>
          <w:rStyle w:val="af"/>
        </w:rPr>
      </w:pPr>
      <w:hyperlink w:anchor="_Toc81231049" w:history="1">
        <w:r w:rsidR="00C14268" w:rsidRPr="00B65516">
          <w:rPr>
            <w:rStyle w:val="af"/>
          </w:rPr>
          <w:t>4 Схема алгоритма решения задачи по ГОСТ 19.701-90</w:t>
        </w:r>
        <w:r w:rsidR="00C14268" w:rsidRPr="00B65516">
          <w:rPr>
            <w:rStyle w:val="af"/>
            <w:webHidden/>
          </w:rPr>
          <w:tab/>
        </w:r>
        <w:r w:rsidR="00C14268" w:rsidRPr="00B65516">
          <w:rPr>
            <w:rStyle w:val="af"/>
            <w:webHidden/>
          </w:rPr>
          <w:fldChar w:fldCharType="begin"/>
        </w:r>
        <w:r w:rsidR="00C14268" w:rsidRPr="00B65516">
          <w:rPr>
            <w:rStyle w:val="af"/>
            <w:webHidden/>
          </w:rPr>
          <w:instrText xml:space="preserve"> PAGEREF _Toc81231049 \h </w:instrText>
        </w:r>
        <w:r w:rsidR="00C14268" w:rsidRPr="00B65516">
          <w:rPr>
            <w:rStyle w:val="af"/>
            <w:webHidden/>
          </w:rPr>
        </w:r>
        <w:r w:rsidR="00C14268" w:rsidRPr="00B65516">
          <w:rPr>
            <w:rStyle w:val="af"/>
            <w:webHidden/>
          </w:rPr>
          <w:fldChar w:fldCharType="separate"/>
        </w:r>
        <w:r w:rsidR="00C14268" w:rsidRPr="00B65516">
          <w:rPr>
            <w:rStyle w:val="af"/>
            <w:webHidden/>
          </w:rPr>
          <w:t>6</w:t>
        </w:r>
        <w:r w:rsidR="00C14268" w:rsidRPr="00B65516">
          <w:rPr>
            <w:rStyle w:val="af"/>
            <w:webHidden/>
          </w:rPr>
          <w:fldChar w:fldCharType="end"/>
        </w:r>
      </w:hyperlink>
    </w:p>
    <w:p w14:paraId="7227451F" w14:textId="77777777" w:rsidR="00C14268" w:rsidRPr="00B65516" w:rsidRDefault="006F16E5" w:rsidP="00C14268">
      <w:pPr>
        <w:pStyle w:val="12"/>
        <w:rPr>
          <w:rStyle w:val="af"/>
        </w:rPr>
      </w:pPr>
      <w:hyperlink w:anchor="_Toc81231050" w:history="1">
        <w:r w:rsidR="00C14268" w:rsidRPr="00B65516">
          <w:rPr>
            <w:rStyle w:val="af"/>
          </w:rPr>
          <w:t>5 Результаты расчетов</w:t>
        </w:r>
        <w:r w:rsidR="00C14268" w:rsidRPr="00B65516">
          <w:rPr>
            <w:rStyle w:val="af"/>
            <w:webHidden/>
          </w:rPr>
          <w:tab/>
        </w:r>
        <w:r w:rsidR="00C14268" w:rsidRPr="00B65516">
          <w:rPr>
            <w:rStyle w:val="af"/>
            <w:webHidden/>
          </w:rPr>
          <w:fldChar w:fldCharType="begin"/>
        </w:r>
        <w:r w:rsidR="00C14268" w:rsidRPr="00B65516">
          <w:rPr>
            <w:rStyle w:val="af"/>
            <w:webHidden/>
          </w:rPr>
          <w:instrText xml:space="preserve"> PAGEREF _Toc81231050 \h </w:instrText>
        </w:r>
        <w:r w:rsidR="00C14268" w:rsidRPr="00B65516">
          <w:rPr>
            <w:rStyle w:val="af"/>
            <w:webHidden/>
          </w:rPr>
        </w:r>
        <w:r w:rsidR="00C14268" w:rsidRPr="00B65516">
          <w:rPr>
            <w:rStyle w:val="af"/>
            <w:webHidden/>
          </w:rPr>
          <w:fldChar w:fldCharType="separate"/>
        </w:r>
        <w:r w:rsidR="00C14268" w:rsidRPr="00B65516">
          <w:rPr>
            <w:rStyle w:val="af"/>
            <w:webHidden/>
          </w:rPr>
          <w:t>7</w:t>
        </w:r>
        <w:r w:rsidR="00C14268" w:rsidRPr="00B65516">
          <w:rPr>
            <w:rStyle w:val="af"/>
            <w:webHidden/>
          </w:rPr>
          <w:fldChar w:fldCharType="end"/>
        </w:r>
      </w:hyperlink>
    </w:p>
    <w:p w14:paraId="6793B902" w14:textId="77777777" w:rsidR="00C14268" w:rsidRPr="00B65516" w:rsidRDefault="006F16E5" w:rsidP="00C14268">
      <w:pPr>
        <w:pStyle w:val="12"/>
        <w:rPr>
          <w:rStyle w:val="af"/>
        </w:rPr>
      </w:pPr>
      <w:hyperlink w:anchor="_Toc81231051" w:history="1">
        <w:r w:rsidR="00C14268" w:rsidRPr="00B65516">
          <w:rPr>
            <w:rStyle w:val="af"/>
          </w:rPr>
          <w:t>Приложение А</w:t>
        </w:r>
        <w:r w:rsidR="00C14268" w:rsidRPr="00B65516">
          <w:rPr>
            <w:rStyle w:val="af"/>
            <w:webHidden/>
          </w:rPr>
          <w:tab/>
        </w:r>
        <w:r w:rsidR="00C14268" w:rsidRPr="00B65516">
          <w:rPr>
            <w:rStyle w:val="af"/>
            <w:webHidden/>
          </w:rPr>
          <w:fldChar w:fldCharType="begin"/>
        </w:r>
        <w:r w:rsidR="00C14268" w:rsidRPr="00B65516">
          <w:rPr>
            <w:rStyle w:val="af"/>
            <w:webHidden/>
          </w:rPr>
          <w:instrText xml:space="preserve"> PAGEREF _Toc81231051 \h </w:instrText>
        </w:r>
        <w:r w:rsidR="00C14268" w:rsidRPr="00B65516">
          <w:rPr>
            <w:rStyle w:val="af"/>
            <w:webHidden/>
          </w:rPr>
        </w:r>
        <w:r w:rsidR="00C14268" w:rsidRPr="00B65516">
          <w:rPr>
            <w:rStyle w:val="af"/>
            <w:webHidden/>
          </w:rPr>
          <w:fldChar w:fldCharType="separate"/>
        </w:r>
        <w:r w:rsidR="00C14268" w:rsidRPr="00B65516">
          <w:rPr>
            <w:rStyle w:val="af"/>
            <w:webHidden/>
          </w:rPr>
          <w:t>8</w:t>
        </w:r>
        <w:r w:rsidR="00C14268" w:rsidRPr="00B65516">
          <w:rPr>
            <w:rStyle w:val="af"/>
            <w:webHidden/>
          </w:rPr>
          <w:fldChar w:fldCharType="end"/>
        </w:r>
      </w:hyperlink>
    </w:p>
    <w:p w14:paraId="292D8095" w14:textId="77777777" w:rsidR="00C14268" w:rsidRPr="00F92D94" w:rsidRDefault="006F16E5" w:rsidP="00C14268">
      <w:pPr>
        <w:pStyle w:val="12"/>
        <w:rPr>
          <w:rFonts w:ascii="Calibri" w:eastAsia="Times New Roman" w:hAnsi="Calibri"/>
          <w:sz w:val="22"/>
          <w:lang w:val="en-US"/>
        </w:rPr>
      </w:pPr>
      <w:hyperlink w:anchor="_Toc81231052" w:history="1">
        <w:r w:rsidR="00C14268" w:rsidRPr="00B65516">
          <w:rPr>
            <w:rStyle w:val="af"/>
          </w:rPr>
          <w:t>Приложение Б</w:t>
        </w:r>
        <w:r w:rsidR="00C14268" w:rsidRPr="00B65516">
          <w:rPr>
            <w:rStyle w:val="af"/>
            <w:webHidden/>
          </w:rPr>
          <w:tab/>
        </w:r>
        <w:r w:rsidR="00C14268" w:rsidRPr="00B65516">
          <w:rPr>
            <w:rStyle w:val="af"/>
            <w:webHidden/>
          </w:rPr>
          <w:fldChar w:fldCharType="begin"/>
        </w:r>
        <w:r w:rsidR="00C14268" w:rsidRPr="00B65516">
          <w:rPr>
            <w:rStyle w:val="af"/>
            <w:webHidden/>
          </w:rPr>
          <w:instrText xml:space="preserve"> PAGEREF _Toc81231052 \h </w:instrText>
        </w:r>
        <w:r w:rsidR="00C14268" w:rsidRPr="00B65516">
          <w:rPr>
            <w:rStyle w:val="af"/>
            <w:webHidden/>
          </w:rPr>
        </w:r>
        <w:r w:rsidR="00C14268" w:rsidRPr="00B65516">
          <w:rPr>
            <w:rStyle w:val="af"/>
            <w:webHidden/>
          </w:rPr>
          <w:fldChar w:fldCharType="separate"/>
        </w:r>
        <w:r w:rsidR="00C14268" w:rsidRPr="00B65516">
          <w:rPr>
            <w:rStyle w:val="af"/>
            <w:webHidden/>
          </w:rPr>
          <w:t>9</w:t>
        </w:r>
        <w:r w:rsidR="00C14268" w:rsidRPr="00B65516">
          <w:rPr>
            <w:rStyle w:val="af"/>
            <w:webHidden/>
          </w:rPr>
          <w:fldChar w:fldCharType="end"/>
        </w:r>
      </w:hyperlink>
    </w:p>
    <w:p w14:paraId="51AA9B76" w14:textId="77777777" w:rsidR="00C14268" w:rsidRPr="002F00FB" w:rsidRDefault="00C14268" w:rsidP="00C14268">
      <w:pPr>
        <w:pStyle w:val="a2"/>
        <w:rPr>
          <w:lang w:val="en-US"/>
        </w:rPr>
      </w:pPr>
      <w:r>
        <w:rPr>
          <w:lang w:val="en-US"/>
        </w:rPr>
        <w:fldChar w:fldCharType="end"/>
      </w:r>
    </w:p>
    <w:p w14:paraId="191AD4B6" w14:textId="77777777" w:rsidR="00C14268" w:rsidRPr="00D6536F" w:rsidRDefault="00C14268" w:rsidP="00C14268">
      <w:pPr>
        <w:pStyle w:val="12"/>
        <w:rPr>
          <w:rFonts w:ascii="Calibri" w:eastAsia="Times New Roman" w:hAnsi="Calibri"/>
          <w:sz w:val="22"/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3" \h \z \u </w:instrText>
      </w:r>
      <w:r>
        <w:rPr>
          <w:lang w:val="en-US"/>
        </w:rPr>
        <w:fldChar w:fldCharType="separate"/>
      </w:r>
    </w:p>
    <w:p w14:paraId="355F119A" w14:textId="77777777" w:rsidR="00C14268" w:rsidRPr="00D6536F" w:rsidRDefault="00C14268" w:rsidP="00C14268">
      <w:pPr>
        <w:pStyle w:val="12"/>
        <w:rPr>
          <w:rFonts w:ascii="Calibri" w:eastAsia="Times New Roman" w:hAnsi="Calibri"/>
          <w:sz w:val="22"/>
          <w:lang w:val="en-US"/>
        </w:rPr>
      </w:pPr>
    </w:p>
    <w:p w14:paraId="1B32FF5D" w14:textId="77777777" w:rsidR="00C14268" w:rsidRPr="002F00FB" w:rsidRDefault="00C14268" w:rsidP="00C14268">
      <w:pPr>
        <w:pStyle w:val="a2"/>
        <w:rPr>
          <w:lang w:val="en-US"/>
        </w:rPr>
      </w:pPr>
      <w:r>
        <w:rPr>
          <w:lang w:val="en-US"/>
        </w:rPr>
        <w:fldChar w:fldCharType="end"/>
      </w:r>
    </w:p>
    <w:p w14:paraId="0E7B5207" w14:textId="77777777" w:rsidR="00C14268" w:rsidRDefault="00C14268" w:rsidP="00C14268">
      <w:pPr>
        <w:pStyle w:val="1"/>
        <w:numPr>
          <w:ilvl w:val="0"/>
          <w:numId w:val="9"/>
        </w:numPr>
        <w:ind w:left="1066" w:hanging="357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81231046"/>
      <w:r>
        <w:rPr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53F38E4F" w14:textId="5B31CE0D" w:rsidR="00D84E21" w:rsidRDefault="00D84E21" w:rsidP="008D71F8">
      <w:pPr>
        <w:pStyle w:val="a2"/>
      </w:pPr>
      <w:bookmarkStart w:id="14" w:name="_Toc388266366"/>
      <w:bookmarkStart w:id="15" w:name="_Toc388266385"/>
      <w:bookmarkStart w:id="16" w:name="_Toc388266396"/>
      <w:r>
        <w:t>Разработать программу для расчета следующего матричного выражения:</w:t>
      </w:r>
    </w:p>
    <w:p w14:paraId="1BB2EDBE" w14:textId="77777777" w:rsidR="008D71F8" w:rsidRDefault="008D71F8" w:rsidP="008D71F8">
      <w:pPr>
        <w:pStyle w:val="a2"/>
        <w:jc w:val="center"/>
      </w:pPr>
    </w:p>
    <w:p w14:paraId="2C0695B6" w14:textId="0496792A" w:rsidR="00C14268" w:rsidRPr="008D71F8" w:rsidRDefault="008D71F8" w:rsidP="008D71F8">
      <w:pPr>
        <w:pStyle w:val="a2"/>
        <w:jc w:val="center"/>
        <w:rPr>
          <w:lang w:val="en-US"/>
        </w:rPr>
      </w:pPr>
      <m:oMathPara>
        <m:oMath>
          <m:r>
            <w:rPr>
              <w:rFonts w:ascii="Cambria Math" w:hAnsi="Cambria Math"/>
            </w:rPr>
            <m:t>2*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A+B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w:rPr>
              <w:rFonts w:ascii="Cambria Math" w:hAnsi="Cambria Math"/>
              <w:lang w:val="en-US"/>
            </w:rPr>
            <m:t>*(2*B-A)</m:t>
          </m:r>
        </m:oMath>
      </m:oMathPara>
    </w:p>
    <w:p w14:paraId="632CA706" w14:textId="43106C25" w:rsidR="008D71F8" w:rsidRDefault="008D71F8" w:rsidP="008D71F8">
      <w:pPr>
        <w:pStyle w:val="a2"/>
        <w:jc w:val="center"/>
        <w:rPr>
          <w:lang w:val="en-US"/>
        </w:rPr>
      </w:pPr>
    </w:p>
    <w:p w14:paraId="68118E8C" w14:textId="15838D3A" w:rsidR="008D71F8" w:rsidRDefault="008D71F8" w:rsidP="008D71F8">
      <w:pPr>
        <w:pStyle w:val="a2"/>
        <w:jc w:val="left"/>
      </w:pPr>
      <w:r>
        <w:t xml:space="preserve">Матрицы </w:t>
      </w:r>
      <w:r>
        <w:rPr>
          <w:lang w:val="en-US"/>
        </w:rPr>
        <w:t>A</w:t>
      </w:r>
      <w:r w:rsidRPr="008D71F8">
        <w:t xml:space="preserve"> </w:t>
      </w:r>
      <w:r>
        <w:t xml:space="preserve">и </w:t>
      </w:r>
      <w:r>
        <w:rPr>
          <w:lang w:val="en-US"/>
        </w:rPr>
        <w:t>B</w:t>
      </w:r>
      <w:r>
        <w:t xml:space="preserve"> – квадратные и имеют порядок равный трем –</w:t>
      </w:r>
      <w:r w:rsidRPr="008D71F8">
        <w:t xml:space="preserve"> </w:t>
      </w:r>
      <w:r>
        <w:t>заполняются с клавиатуры.</w:t>
      </w:r>
    </w:p>
    <w:p w14:paraId="311AC989" w14:textId="77777777" w:rsidR="008D71F8" w:rsidRDefault="008D71F8" w:rsidP="008D71F8">
      <w:pPr>
        <w:pStyle w:val="a2"/>
        <w:jc w:val="left"/>
      </w:pPr>
    </w:p>
    <w:p w14:paraId="72CD99CC" w14:textId="783C01B7" w:rsidR="008D71F8" w:rsidRDefault="008D71F8" w:rsidP="008D71F8">
      <w:pPr>
        <w:pStyle w:val="a2"/>
        <w:jc w:val="left"/>
      </w:pPr>
      <w:r>
        <w:t>Также необходимо вывести промежуточные и окончательные результаты расчетов.</w:t>
      </w:r>
    </w:p>
    <w:p w14:paraId="72AD2A48" w14:textId="77777777" w:rsidR="008D71F8" w:rsidRDefault="008D71F8" w:rsidP="008D71F8">
      <w:pPr>
        <w:pStyle w:val="a2"/>
        <w:jc w:val="left"/>
      </w:pPr>
    </w:p>
    <w:p w14:paraId="43F19A36" w14:textId="77777777" w:rsidR="008D71F8" w:rsidRDefault="008D71F8" w:rsidP="008D71F8">
      <w:pPr>
        <w:pStyle w:val="a2"/>
      </w:pPr>
      <w:r>
        <w:t xml:space="preserve">Программа должна иметь процедуры без использования глобальных параметров. Результаты расчетов проверить в программном средстве </w:t>
      </w:r>
      <w:r>
        <w:rPr>
          <w:lang w:val="en-US"/>
        </w:rPr>
        <w:t>Mathcad</w:t>
      </w:r>
      <w:r>
        <w:t>.</w:t>
      </w:r>
    </w:p>
    <w:p w14:paraId="4E4C1052" w14:textId="77777777" w:rsidR="008D71F8" w:rsidRPr="008D71F8" w:rsidRDefault="008D71F8" w:rsidP="008D71F8">
      <w:pPr>
        <w:pStyle w:val="a2"/>
        <w:jc w:val="left"/>
      </w:pPr>
    </w:p>
    <w:p w14:paraId="13AA1F51" w14:textId="3B640212" w:rsidR="00C14268" w:rsidRPr="00D84E21" w:rsidRDefault="00C14268" w:rsidP="00C14268"/>
    <w:p w14:paraId="06B03573" w14:textId="0DAB7D0F" w:rsidR="00D84E21" w:rsidRDefault="00D84E21" w:rsidP="00300EE3">
      <w:pPr>
        <w:pStyle w:val="1"/>
        <w:numPr>
          <w:ilvl w:val="0"/>
          <w:numId w:val="9"/>
        </w:numPr>
        <w:ind w:left="1066" w:hanging="357"/>
        <w:rPr>
          <w:lang w:val="ru-RU"/>
        </w:rPr>
      </w:pPr>
      <w:r>
        <w:rPr>
          <w:lang w:val="ru-RU"/>
        </w:rPr>
        <w:lastRenderedPageBreak/>
        <w:t>Методика решени</w:t>
      </w:r>
      <w:r w:rsidR="00F4088C">
        <w:rPr>
          <w:lang w:val="ru-RU"/>
        </w:rPr>
        <w:t>я</w:t>
      </w:r>
    </w:p>
    <w:p w14:paraId="369FF517" w14:textId="77777777" w:rsidR="00F44D9E" w:rsidRDefault="00F44D9E" w:rsidP="00F44D9E">
      <w:pPr>
        <w:pStyle w:val="a2"/>
      </w:pPr>
      <w:r>
        <w:t>Для решения поставленной задачи необходимо реализовать подпрограммы, которые выполняют четыре линейные операции над матрицами:</w:t>
      </w:r>
    </w:p>
    <w:p w14:paraId="318A51EB" w14:textId="77777777" w:rsidR="00F44D9E" w:rsidRDefault="00F44D9E" w:rsidP="00F44D9E">
      <w:pPr>
        <w:pStyle w:val="a"/>
        <w:numPr>
          <w:ilvl w:val="0"/>
          <w:numId w:val="28"/>
        </w:numPr>
        <w:ind w:left="0" w:firstLine="709"/>
      </w:pPr>
      <w:r>
        <w:t>сложение матриц</w:t>
      </w:r>
      <w:r>
        <w:rPr>
          <w:lang w:val="en-US"/>
        </w:rPr>
        <w:t>;</w:t>
      </w:r>
    </w:p>
    <w:p w14:paraId="227560B1" w14:textId="77777777" w:rsidR="00F44D9E" w:rsidRDefault="00F44D9E" w:rsidP="00F44D9E">
      <w:pPr>
        <w:pStyle w:val="a"/>
        <w:numPr>
          <w:ilvl w:val="0"/>
          <w:numId w:val="28"/>
        </w:numPr>
        <w:ind w:left="0" w:firstLine="709"/>
      </w:pPr>
      <w:r>
        <w:t>вычитание матриц;</w:t>
      </w:r>
    </w:p>
    <w:p w14:paraId="0C0B223F" w14:textId="77777777" w:rsidR="00F44D9E" w:rsidRDefault="00F44D9E" w:rsidP="00F44D9E">
      <w:pPr>
        <w:pStyle w:val="a"/>
        <w:numPr>
          <w:ilvl w:val="0"/>
          <w:numId w:val="28"/>
        </w:numPr>
        <w:ind w:left="0" w:firstLine="709"/>
      </w:pPr>
      <w:r>
        <w:t>умножение матрицы на число</w:t>
      </w:r>
      <w:r>
        <w:rPr>
          <w:lang w:val="en-US"/>
        </w:rPr>
        <w:t>;</w:t>
      </w:r>
    </w:p>
    <w:p w14:paraId="222D8A5A" w14:textId="77777777" w:rsidR="00F44D9E" w:rsidRDefault="00F44D9E" w:rsidP="00F44D9E">
      <w:pPr>
        <w:pStyle w:val="a"/>
        <w:numPr>
          <w:ilvl w:val="0"/>
          <w:numId w:val="28"/>
        </w:numPr>
        <w:ind w:left="0" w:firstLine="709"/>
      </w:pPr>
      <w:r>
        <w:t>умножение матриц.</w:t>
      </w:r>
    </w:p>
    <w:p w14:paraId="482172C4" w14:textId="77777777" w:rsidR="00F44D9E" w:rsidRDefault="00F44D9E" w:rsidP="00F44D9E">
      <w:pPr>
        <w:pStyle w:val="a"/>
        <w:numPr>
          <w:ilvl w:val="0"/>
          <w:numId w:val="0"/>
        </w:numPr>
        <w:ind w:firstLine="709"/>
      </w:pPr>
    </w:p>
    <w:p w14:paraId="463C9B66" w14:textId="77777777" w:rsidR="00F44D9E" w:rsidRDefault="00F44D9E" w:rsidP="00F44D9E">
      <w:pPr>
        <w:pStyle w:val="a"/>
        <w:numPr>
          <w:ilvl w:val="0"/>
          <w:numId w:val="0"/>
        </w:numPr>
        <w:ind w:firstLine="709"/>
      </w:pPr>
      <w:r>
        <w:t>Рассмотрим реализацию каждой из этих подпрограмм.</w:t>
      </w:r>
    </w:p>
    <w:p w14:paraId="1E227BDD" w14:textId="77777777" w:rsidR="00F44D9E" w:rsidRDefault="00F44D9E" w:rsidP="00F44D9E">
      <w:pPr>
        <w:pStyle w:val="a"/>
        <w:numPr>
          <w:ilvl w:val="0"/>
          <w:numId w:val="0"/>
        </w:numPr>
        <w:ind w:firstLine="709"/>
      </w:pPr>
    </w:p>
    <w:p w14:paraId="2BF67EAA" w14:textId="77777777" w:rsidR="00F44D9E" w:rsidRDefault="00F44D9E" w:rsidP="00F44D9E">
      <w:pPr>
        <w:pStyle w:val="a0"/>
        <w:numPr>
          <w:ilvl w:val="0"/>
          <w:numId w:val="29"/>
        </w:numPr>
        <w:ind w:left="709" w:firstLine="0"/>
      </w:pPr>
      <w:r>
        <w:t>Сложение матриц.</w:t>
      </w:r>
    </w:p>
    <w:p w14:paraId="2A660E22" w14:textId="77777777" w:rsidR="00F44D9E" w:rsidRDefault="00F44D9E" w:rsidP="00F44D9E">
      <w:pPr>
        <w:pStyle w:val="a2"/>
      </w:pPr>
      <w:r>
        <w:t xml:space="preserve">Чтобы сложить матрицы </w:t>
      </w:r>
      <w:r>
        <w:rPr>
          <w:lang w:val="en-US"/>
        </w:rPr>
        <w:t>A</w:t>
      </w:r>
      <w:r w:rsidRPr="00F44D9E">
        <w:t xml:space="preserve"> </w:t>
      </w:r>
      <w:r>
        <w:t xml:space="preserve">и </w:t>
      </w:r>
      <w:r>
        <w:rPr>
          <w:lang w:val="en-US"/>
        </w:rPr>
        <w:t>B</w:t>
      </w:r>
      <w:r>
        <w:t xml:space="preserve">, необходимо, чтобы они были одного размера (то есть число строк и столбцов матрицы </w:t>
      </w:r>
      <w:r>
        <w:rPr>
          <w:lang w:val="en-US"/>
        </w:rPr>
        <w:t>A</w:t>
      </w:r>
      <w:r>
        <w:t xml:space="preserve"> должно быть равно числу строк и столбцов матрицы </w:t>
      </w:r>
      <w:r>
        <w:rPr>
          <w:lang w:val="en-US"/>
        </w:rPr>
        <w:t>B</w:t>
      </w:r>
      <w:r>
        <w:t xml:space="preserve">; в общем случае они равны </w:t>
      </w:r>
      <w:r>
        <w:rPr>
          <w:lang w:val="en-US"/>
        </w:rPr>
        <w:t>m</w:t>
      </w:r>
      <w:r w:rsidRPr="00F44D9E">
        <w:t xml:space="preserve"> </w:t>
      </w:r>
      <w:r>
        <w:t xml:space="preserve">и </w:t>
      </w:r>
      <w:r>
        <w:rPr>
          <w:lang w:val="en-US"/>
        </w:rPr>
        <w:t>n</w:t>
      </w:r>
      <w:r w:rsidRPr="00F44D9E">
        <w:t xml:space="preserve"> </w:t>
      </w:r>
      <w:r>
        <w:t xml:space="preserve">соответственно). Результатом сложения является матрица </w:t>
      </w:r>
      <w:r>
        <w:rPr>
          <w:lang w:val="en-US"/>
        </w:rPr>
        <w:t>C</w:t>
      </w:r>
      <w:r w:rsidRPr="00F44D9E">
        <w:t xml:space="preserve"> </w:t>
      </w:r>
      <w:r>
        <w:t xml:space="preserve">такой же размерности, что и матрицы </w:t>
      </w:r>
      <w:r>
        <w:rPr>
          <w:lang w:val="en-US"/>
        </w:rPr>
        <w:t>A</w:t>
      </w:r>
      <w:r w:rsidRPr="00F44D9E">
        <w:t xml:space="preserve"> </w:t>
      </w:r>
      <w:r>
        <w:t xml:space="preserve">и </w:t>
      </w:r>
      <w:r>
        <w:rPr>
          <w:lang w:val="en-US"/>
        </w:rPr>
        <w:t>B</w:t>
      </w:r>
      <w:r>
        <w:t xml:space="preserve">. Каждый элемент матрицы </w:t>
      </w:r>
      <w:r>
        <w:rPr>
          <w:lang w:val="en-US"/>
        </w:rPr>
        <w:t>C</w:t>
      </w:r>
      <w:r w:rsidRPr="00F44D9E">
        <w:t xml:space="preserve"> </w:t>
      </w:r>
      <w:r>
        <w:t>определяется следующим образом:</w:t>
      </w:r>
    </w:p>
    <w:p w14:paraId="2839080B" w14:textId="77777777" w:rsidR="00F44D9E" w:rsidRDefault="00F44D9E" w:rsidP="00F44D9E">
      <w:pPr>
        <w:pStyle w:val="a0"/>
        <w:numPr>
          <w:ilvl w:val="0"/>
          <w:numId w:val="0"/>
        </w:numPr>
        <w:ind w:left="709"/>
      </w:pPr>
    </w:p>
    <w:p w14:paraId="2EF651BC" w14:textId="77777777" w:rsidR="00F44D9E" w:rsidRDefault="00F44D9E" w:rsidP="00F44D9E">
      <w:pPr>
        <w:pStyle w:val="aa"/>
      </w:pPr>
      <w:r>
        <w:pict w14:anchorId="27CA18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6" type="#_x0000_t75" style="width:196pt;height:32pt" equationxml="&lt;">
            <v:imagedata r:id="rId8" o:title="" chromakey="white"/>
          </v:shape>
        </w:pict>
      </w:r>
    </w:p>
    <w:p w14:paraId="3AAA5491" w14:textId="77777777" w:rsidR="00F44D9E" w:rsidRDefault="00F44D9E" w:rsidP="00F44D9E">
      <w:pPr>
        <w:pStyle w:val="a2"/>
      </w:pPr>
    </w:p>
    <w:p w14:paraId="337B0C27" w14:textId="77777777" w:rsidR="00F44D9E" w:rsidRDefault="00F44D9E" w:rsidP="00F44D9E">
      <w:pPr>
        <w:pStyle w:val="a2"/>
      </w:pPr>
      <w:r>
        <w:t>Для расчета суммы используется два цикла, обеспечивая проход по всем значениям матриц.</w:t>
      </w:r>
    </w:p>
    <w:p w14:paraId="128E06F8" w14:textId="77777777" w:rsidR="00F44D9E" w:rsidRDefault="00F44D9E" w:rsidP="00F44D9E">
      <w:pPr>
        <w:pStyle w:val="a0"/>
        <w:numPr>
          <w:ilvl w:val="0"/>
          <w:numId w:val="0"/>
        </w:numPr>
        <w:ind w:left="709"/>
      </w:pPr>
    </w:p>
    <w:p w14:paraId="6DAE008D" w14:textId="77777777" w:rsidR="00F44D9E" w:rsidRDefault="00F44D9E" w:rsidP="00F44D9E">
      <w:pPr>
        <w:pStyle w:val="a0"/>
        <w:numPr>
          <w:ilvl w:val="0"/>
          <w:numId w:val="29"/>
        </w:numPr>
        <w:ind w:left="709" w:firstLine="0"/>
      </w:pPr>
      <w:r>
        <w:t>Вычитание матриц.</w:t>
      </w:r>
    </w:p>
    <w:p w14:paraId="475824B9" w14:textId="77777777" w:rsidR="00F44D9E" w:rsidRDefault="00F44D9E" w:rsidP="00F44D9E">
      <w:pPr>
        <w:pStyle w:val="a2"/>
      </w:pPr>
      <w:r>
        <w:t xml:space="preserve">При вычитании, по аналогии со сложением, матрицы должны быть одного размера. Результатом вычитания является матрица </w:t>
      </w:r>
      <w:r>
        <w:rPr>
          <w:lang w:val="en-US"/>
        </w:rPr>
        <w:t>C</w:t>
      </w:r>
      <w:r>
        <w:t>, каждый элемент которой определяется следующим образом:</w:t>
      </w:r>
    </w:p>
    <w:p w14:paraId="1B859EA8" w14:textId="77777777" w:rsidR="00F44D9E" w:rsidRDefault="00F44D9E" w:rsidP="00F44D9E">
      <w:pPr>
        <w:pStyle w:val="a0"/>
        <w:numPr>
          <w:ilvl w:val="0"/>
          <w:numId w:val="0"/>
        </w:numPr>
        <w:ind w:left="709"/>
      </w:pPr>
    </w:p>
    <w:p w14:paraId="70245783" w14:textId="77777777" w:rsidR="00F44D9E" w:rsidRDefault="00F44D9E" w:rsidP="00F44D9E">
      <w:pPr>
        <w:pStyle w:val="aa"/>
      </w:pPr>
      <w:r>
        <w:pict w14:anchorId="0F197B14">
          <v:shape id="_x0000_i1067" type="#_x0000_t75" style="width:196pt;height:32pt" equationxml="&lt;">
            <v:imagedata r:id="rId9" o:title="" chromakey="white"/>
          </v:shape>
        </w:pict>
      </w:r>
    </w:p>
    <w:p w14:paraId="3D3E3D8B" w14:textId="77777777" w:rsidR="00F44D9E" w:rsidRDefault="00F44D9E" w:rsidP="00F44D9E">
      <w:pPr>
        <w:pStyle w:val="aa"/>
        <w:rPr>
          <w:rFonts w:eastAsia="Times New Roman"/>
        </w:rPr>
      </w:pPr>
    </w:p>
    <w:p w14:paraId="17CBC834" w14:textId="77777777" w:rsidR="00F44D9E" w:rsidRDefault="00F44D9E" w:rsidP="00F44D9E">
      <w:pPr>
        <w:pStyle w:val="a2"/>
      </w:pPr>
      <w:r>
        <w:t>Используемые циклы аналогичны с методом расчета суммы.</w:t>
      </w:r>
    </w:p>
    <w:p w14:paraId="7FCC2A09" w14:textId="77777777" w:rsidR="00F44D9E" w:rsidRDefault="00F44D9E" w:rsidP="00F44D9E">
      <w:pPr>
        <w:pStyle w:val="a0"/>
        <w:numPr>
          <w:ilvl w:val="0"/>
          <w:numId w:val="0"/>
        </w:numPr>
        <w:ind w:left="709"/>
      </w:pPr>
    </w:p>
    <w:p w14:paraId="56758F7B" w14:textId="77777777" w:rsidR="00F44D9E" w:rsidRDefault="00F44D9E" w:rsidP="00F44D9E">
      <w:pPr>
        <w:pStyle w:val="a0"/>
        <w:numPr>
          <w:ilvl w:val="0"/>
          <w:numId w:val="29"/>
        </w:numPr>
        <w:ind w:left="709" w:firstLine="0"/>
      </w:pPr>
      <w:r>
        <w:t>Умножение матрицы на число.</w:t>
      </w:r>
    </w:p>
    <w:p w14:paraId="770E5765" w14:textId="77777777" w:rsidR="00F44D9E" w:rsidRDefault="00F44D9E" w:rsidP="00F44D9E">
      <w:pPr>
        <w:pStyle w:val="a2"/>
      </w:pPr>
      <w:r>
        <w:t xml:space="preserve">Произведением матрицы </w:t>
      </w:r>
      <w:r>
        <w:rPr>
          <w:lang w:val="en-US"/>
        </w:rPr>
        <w:t>A</w:t>
      </w:r>
      <w:r w:rsidRPr="00F44D9E">
        <w:t xml:space="preserve"> </w:t>
      </w:r>
      <w:r>
        <w:t xml:space="preserve">на число </w:t>
      </w:r>
      <w:r>
        <w:rPr>
          <w:lang w:val="en-US"/>
        </w:rPr>
        <w:t>N</w:t>
      </w:r>
      <w:r>
        <w:t xml:space="preserve"> называется матрица </w:t>
      </w:r>
      <w:r>
        <w:rPr>
          <w:lang w:val="en-US"/>
        </w:rPr>
        <w:t>C</w:t>
      </w:r>
      <w:r>
        <w:t xml:space="preserve">, каждый элемент которой – это исходное значение матрицы </w:t>
      </w:r>
      <w:r>
        <w:rPr>
          <w:lang w:val="en-US"/>
        </w:rPr>
        <w:t>A</w:t>
      </w:r>
      <w:r>
        <w:t xml:space="preserve">, умноженное на </w:t>
      </w:r>
      <w:r>
        <w:rPr>
          <w:lang w:val="en-US"/>
        </w:rPr>
        <w:t>N</w:t>
      </w:r>
      <w:r>
        <w:t>:</w:t>
      </w:r>
    </w:p>
    <w:p w14:paraId="7C3BA53D" w14:textId="77777777" w:rsidR="00F44D9E" w:rsidRDefault="00F44D9E" w:rsidP="00F44D9E">
      <w:pPr>
        <w:pStyle w:val="a0"/>
        <w:numPr>
          <w:ilvl w:val="0"/>
          <w:numId w:val="0"/>
        </w:numPr>
        <w:ind w:left="709"/>
      </w:pPr>
    </w:p>
    <w:p w14:paraId="173F1690" w14:textId="77777777" w:rsidR="00F44D9E" w:rsidRDefault="00F44D9E" w:rsidP="00F44D9E">
      <w:pPr>
        <w:pStyle w:val="aa"/>
      </w:pPr>
      <w:r>
        <w:pict w14:anchorId="5F936CAE">
          <v:shape id="_x0000_i1068" type="#_x0000_t75" style="width:94pt;height:32pt" equationxml="&lt;">
            <v:imagedata r:id="rId10" o:title="" chromakey="white"/>
          </v:shape>
        </w:pict>
      </w:r>
    </w:p>
    <w:p w14:paraId="6A516076" w14:textId="77777777" w:rsidR="00F44D9E" w:rsidRDefault="00F44D9E" w:rsidP="00F44D9E">
      <w:pPr>
        <w:pStyle w:val="aa"/>
      </w:pPr>
    </w:p>
    <w:p w14:paraId="4EEE7A04" w14:textId="77777777" w:rsidR="00F44D9E" w:rsidRDefault="00F44D9E" w:rsidP="00F44D9E">
      <w:pPr>
        <w:pStyle w:val="a2"/>
      </w:pPr>
      <w:r>
        <w:t>Используемые циклы аналогичны с методом расчета суммы.</w:t>
      </w:r>
    </w:p>
    <w:p w14:paraId="2DCBBB8E" w14:textId="77777777" w:rsidR="00F44D9E" w:rsidRDefault="00F44D9E" w:rsidP="00F44D9E">
      <w:pPr>
        <w:pStyle w:val="a0"/>
        <w:numPr>
          <w:ilvl w:val="0"/>
          <w:numId w:val="29"/>
        </w:numPr>
        <w:ind w:left="709" w:firstLine="0"/>
        <w:rPr>
          <w:lang w:val="en-US"/>
        </w:rPr>
      </w:pPr>
      <w:r>
        <w:lastRenderedPageBreak/>
        <w:t>Умножение матриц.</w:t>
      </w:r>
    </w:p>
    <w:p w14:paraId="7BE6F0BA" w14:textId="77777777" w:rsidR="00F44D9E" w:rsidRDefault="00F44D9E" w:rsidP="00F44D9E">
      <w:pPr>
        <w:pStyle w:val="a2"/>
      </w:pPr>
      <w:r>
        <w:t xml:space="preserve">Для умножения матриц необходимо, чтобы матрицы были совместимыми. Матрицы </w:t>
      </w:r>
      <w:r>
        <w:rPr>
          <w:lang w:val="en-US"/>
        </w:rPr>
        <w:t>A</w:t>
      </w:r>
      <w:r w:rsidRPr="00F44D9E">
        <w:t xml:space="preserve"> </w:t>
      </w:r>
      <w:r>
        <w:t xml:space="preserve">и </w:t>
      </w:r>
      <w:r>
        <w:rPr>
          <w:lang w:val="en-US"/>
        </w:rPr>
        <w:t>B</w:t>
      </w:r>
      <w:r w:rsidRPr="00F44D9E">
        <w:t xml:space="preserve"> </w:t>
      </w:r>
      <w:r>
        <w:t xml:space="preserve">называются совместимыми, если число столбцов матрицы </w:t>
      </w:r>
      <w:r>
        <w:rPr>
          <w:lang w:val="en-US"/>
        </w:rPr>
        <w:t>A</w:t>
      </w:r>
      <w:r>
        <w:rPr>
          <w:vertAlign w:val="subscript"/>
          <w:lang w:val="en-US"/>
        </w:rPr>
        <w:t>m</w:t>
      </w:r>
      <w:r>
        <w:rPr>
          <w:vertAlign w:val="subscript"/>
        </w:rPr>
        <w:t>×</w:t>
      </w:r>
      <w:r>
        <w:rPr>
          <w:vertAlign w:val="subscript"/>
          <w:lang w:val="en-US"/>
        </w:rPr>
        <w:t>n</w:t>
      </w:r>
      <w:r w:rsidRPr="00F44D9E">
        <w:t xml:space="preserve"> </w:t>
      </w:r>
      <w:r>
        <w:t xml:space="preserve">(т.е. </w:t>
      </w:r>
      <w:r>
        <w:rPr>
          <w:lang w:val="en-US"/>
        </w:rPr>
        <w:t>n</w:t>
      </w:r>
      <w:r>
        <w:t xml:space="preserve">) совпадает с числом строк матрицы </w:t>
      </w:r>
      <w:r>
        <w:rPr>
          <w:lang w:val="en-US"/>
        </w:rPr>
        <w:t>B</w:t>
      </w:r>
      <w:r>
        <w:rPr>
          <w:vertAlign w:val="subscript"/>
          <w:lang w:val="en-US"/>
        </w:rPr>
        <w:t>n</w:t>
      </w:r>
      <w:r>
        <w:rPr>
          <w:vertAlign w:val="subscript"/>
        </w:rPr>
        <w:t>×</w:t>
      </w:r>
      <w:r>
        <w:rPr>
          <w:vertAlign w:val="subscript"/>
          <w:lang w:val="en-US"/>
        </w:rPr>
        <w:t>k</w:t>
      </w:r>
      <w:r w:rsidRPr="00F44D9E">
        <w:rPr>
          <w:vertAlign w:val="subscript"/>
        </w:rPr>
        <w:t xml:space="preserve"> </w:t>
      </w:r>
      <w:r>
        <w:t xml:space="preserve">(т.е. </w:t>
      </w:r>
      <w:r>
        <w:rPr>
          <w:lang w:val="en-US"/>
        </w:rPr>
        <w:t>n</w:t>
      </w:r>
      <w:r>
        <w:t xml:space="preserve">). Результатом умножения матриц </w:t>
      </w:r>
      <w:r>
        <w:rPr>
          <w:lang w:val="en-US"/>
        </w:rPr>
        <w:t>A</w:t>
      </w:r>
      <w:r w:rsidRPr="00F44D9E">
        <w:t xml:space="preserve"> </w:t>
      </w:r>
      <w:r>
        <w:t xml:space="preserve">и </w:t>
      </w:r>
      <w:r>
        <w:rPr>
          <w:lang w:val="en-US"/>
        </w:rPr>
        <w:t>B</w:t>
      </w:r>
      <w:r w:rsidRPr="00F44D9E">
        <w:t xml:space="preserve"> </w:t>
      </w:r>
      <w:r>
        <w:t xml:space="preserve">является матрица </w:t>
      </w:r>
      <w:r>
        <w:rPr>
          <w:lang w:val="en-US"/>
        </w:rPr>
        <w:t>C</w:t>
      </w:r>
      <w:r>
        <w:rPr>
          <w:vertAlign w:val="subscript"/>
          <w:lang w:val="en-US"/>
        </w:rPr>
        <w:t>m</w:t>
      </w:r>
      <w:r>
        <w:rPr>
          <w:vertAlign w:val="subscript"/>
        </w:rPr>
        <w:t>×</w:t>
      </w:r>
      <w:r>
        <w:rPr>
          <w:vertAlign w:val="subscript"/>
          <w:lang w:val="en-US"/>
        </w:rPr>
        <w:t>k</w:t>
      </w:r>
      <w:r>
        <w:t>, каждый элемент которой определяется следующим образом:</w:t>
      </w:r>
    </w:p>
    <w:p w14:paraId="65AE0DF9" w14:textId="77777777" w:rsidR="00F44D9E" w:rsidRDefault="00F44D9E" w:rsidP="00F44D9E">
      <w:pPr>
        <w:pStyle w:val="a0"/>
        <w:numPr>
          <w:ilvl w:val="0"/>
          <w:numId w:val="0"/>
        </w:numPr>
        <w:ind w:left="709"/>
      </w:pPr>
    </w:p>
    <w:p w14:paraId="615AF3C7" w14:textId="77777777" w:rsidR="00F44D9E" w:rsidRDefault="00F44D9E" w:rsidP="00F44D9E">
      <w:pPr>
        <w:pStyle w:val="aa"/>
        <w:rPr>
          <w:rFonts w:ascii="Calibri" w:eastAsia="Times New Roman" w:hAnsi="Calibri"/>
        </w:rPr>
      </w:pPr>
      <w:r>
        <w:pict w14:anchorId="35BD34D1">
          <v:shape id="_x0000_i1069" type="#_x0000_t75" style="width:212pt;height:46pt" equationxml="&lt;">
            <v:imagedata r:id="rId11" o:title="" chromakey="white"/>
          </v:shape>
        </w:pict>
      </w:r>
    </w:p>
    <w:p w14:paraId="79470FD4" w14:textId="77777777" w:rsidR="00F44D9E" w:rsidRDefault="00F44D9E" w:rsidP="00F44D9E">
      <w:pPr>
        <w:pStyle w:val="aa"/>
        <w:rPr>
          <w:rFonts w:ascii="Calibri" w:eastAsia="Times New Roman" w:hAnsi="Calibri"/>
        </w:rPr>
      </w:pPr>
    </w:p>
    <w:p w14:paraId="36371F7E" w14:textId="77777777" w:rsidR="00F44D9E" w:rsidRDefault="00F44D9E" w:rsidP="00F44D9E">
      <w:pPr>
        <w:pStyle w:val="a2"/>
      </w:pPr>
      <w:r>
        <w:t>Для расчета произведения матриц используются три цикла, два из которых определяют номер строки или столбца результирующей матрицы, а третий обеспечивает проход по значениям строк и столбцов матриц в зависимости от направления движения.</w:t>
      </w:r>
    </w:p>
    <w:p w14:paraId="06E95988" w14:textId="77777777" w:rsidR="00F4088C" w:rsidRPr="00F4088C" w:rsidRDefault="00F4088C" w:rsidP="00F4088C"/>
    <w:p w14:paraId="0FDAC2C9" w14:textId="72BFDF89" w:rsidR="001E1922" w:rsidRDefault="00F4088C" w:rsidP="0075032A">
      <w:pPr>
        <w:pStyle w:val="1"/>
        <w:numPr>
          <w:ilvl w:val="0"/>
          <w:numId w:val="9"/>
        </w:numPr>
        <w:ind w:left="1066" w:hanging="357"/>
        <w:rPr>
          <w:lang w:val="ru-RU"/>
        </w:rPr>
      </w:pPr>
      <w:r>
        <w:rPr>
          <w:lang w:val="ru-RU"/>
        </w:rPr>
        <w:lastRenderedPageBreak/>
        <w:t>Описание алгоритмов решения задачи</w:t>
      </w:r>
    </w:p>
    <w:p w14:paraId="1E145B20" w14:textId="4CDC9936" w:rsidR="00F4088C" w:rsidRDefault="00F4088C" w:rsidP="00F4088C">
      <w:pPr>
        <w:pStyle w:val="ae"/>
      </w:pP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BB50E8">
        <w:rPr>
          <w:noProof/>
        </w:rPr>
        <w:t>1</w:t>
      </w:r>
      <w:r>
        <w:fldChar w:fldCharType="end"/>
      </w:r>
      <w:r>
        <w:t xml:space="preserve"> – Описание алгоритмов решения задачи 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656"/>
        <w:gridCol w:w="1965"/>
        <w:gridCol w:w="2247"/>
        <w:gridCol w:w="2782"/>
        <w:gridCol w:w="1694"/>
      </w:tblGrid>
      <w:tr w:rsidR="00F4088C" w14:paraId="3CF6E78A" w14:textId="77777777" w:rsidTr="00304256">
        <w:tc>
          <w:tcPr>
            <w:tcW w:w="656" w:type="dxa"/>
          </w:tcPr>
          <w:p w14:paraId="6FF6565D" w14:textId="77777777" w:rsidR="00F4088C" w:rsidRDefault="00F4088C" w:rsidP="006807B8">
            <w:pPr>
              <w:pStyle w:val="aff"/>
            </w:pPr>
            <w:r>
              <w:t>№</w:t>
            </w:r>
          </w:p>
          <w:p w14:paraId="585C1B41" w14:textId="77777777" w:rsidR="00F4088C" w:rsidRDefault="00F4088C" w:rsidP="006807B8">
            <w:pPr>
              <w:pStyle w:val="aff"/>
            </w:pPr>
            <w:r>
              <w:t>п.п.</w:t>
            </w:r>
          </w:p>
        </w:tc>
        <w:tc>
          <w:tcPr>
            <w:tcW w:w="1965" w:type="dxa"/>
          </w:tcPr>
          <w:p w14:paraId="608E74FD" w14:textId="77777777" w:rsidR="00F4088C" w:rsidRDefault="00F4088C" w:rsidP="006807B8">
            <w:pPr>
              <w:pStyle w:val="aff"/>
            </w:pPr>
            <w:r>
              <w:t xml:space="preserve">Наименование </w:t>
            </w:r>
          </w:p>
          <w:p w14:paraId="542AE8B9" w14:textId="77777777" w:rsidR="00F4088C" w:rsidRDefault="00F4088C" w:rsidP="006807B8">
            <w:pPr>
              <w:pStyle w:val="aff"/>
            </w:pPr>
            <w:r>
              <w:t>алгоритма</w:t>
            </w:r>
          </w:p>
        </w:tc>
        <w:tc>
          <w:tcPr>
            <w:tcW w:w="2247" w:type="dxa"/>
          </w:tcPr>
          <w:p w14:paraId="0D2EE0BE" w14:textId="77777777" w:rsidR="00F4088C" w:rsidRDefault="00F4088C" w:rsidP="006807B8">
            <w:pPr>
              <w:pStyle w:val="aff"/>
            </w:pPr>
            <w:r>
              <w:t xml:space="preserve">Назначение </w:t>
            </w:r>
          </w:p>
          <w:p w14:paraId="5A70A333" w14:textId="77777777" w:rsidR="00F4088C" w:rsidRDefault="00F4088C" w:rsidP="006807B8">
            <w:pPr>
              <w:pStyle w:val="aff"/>
            </w:pPr>
            <w:r>
              <w:t>алгоритма</w:t>
            </w:r>
          </w:p>
        </w:tc>
        <w:tc>
          <w:tcPr>
            <w:tcW w:w="2782" w:type="dxa"/>
          </w:tcPr>
          <w:p w14:paraId="2E31D4FD" w14:textId="77777777" w:rsidR="00F4088C" w:rsidRDefault="00F4088C" w:rsidP="006807B8">
            <w:pPr>
              <w:pStyle w:val="aff"/>
            </w:pPr>
            <w:r>
              <w:t>Формальные параметры</w:t>
            </w:r>
          </w:p>
        </w:tc>
        <w:tc>
          <w:tcPr>
            <w:tcW w:w="1694" w:type="dxa"/>
          </w:tcPr>
          <w:p w14:paraId="48C4B23F" w14:textId="77777777" w:rsidR="00F4088C" w:rsidRDefault="00F4088C" w:rsidP="006807B8">
            <w:pPr>
              <w:pStyle w:val="aff"/>
            </w:pPr>
            <w:r>
              <w:t>Предполагаемый тип реализации</w:t>
            </w:r>
          </w:p>
        </w:tc>
      </w:tr>
      <w:tr w:rsidR="00F4088C" w:rsidRPr="00F4088C" w14:paraId="1BF0C446" w14:textId="77777777" w:rsidTr="00304256">
        <w:tc>
          <w:tcPr>
            <w:tcW w:w="656" w:type="dxa"/>
          </w:tcPr>
          <w:p w14:paraId="671D6C00" w14:textId="77777777" w:rsidR="00F4088C" w:rsidRDefault="00F4088C" w:rsidP="006807B8">
            <w:pPr>
              <w:pStyle w:val="aff"/>
            </w:pPr>
            <w:r>
              <w:t>1</w:t>
            </w:r>
          </w:p>
        </w:tc>
        <w:tc>
          <w:tcPr>
            <w:tcW w:w="1965" w:type="dxa"/>
          </w:tcPr>
          <w:p w14:paraId="6EC53827" w14:textId="77777777" w:rsidR="00F4088C" w:rsidRDefault="00F4088C" w:rsidP="006807B8">
            <w:pPr>
              <w:pStyle w:val="aff"/>
            </w:pPr>
            <w:r>
              <w:t>Основной алгоритм</w:t>
            </w:r>
          </w:p>
        </w:tc>
        <w:tc>
          <w:tcPr>
            <w:tcW w:w="2247" w:type="dxa"/>
          </w:tcPr>
          <w:p w14:paraId="1F082F8C" w14:textId="49D637B5" w:rsidR="00F4088C" w:rsidRDefault="00F4088C" w:rsidP="006807B8">
            <w:pPr>
              <w:pStyle w:val="aff"/>
            </w:pPr>
            <w:r>
              <w:t>Вы</w:t>
            </w:r>
            <w:r w:rsidR="006807B8">
              <w:t>зов</w:t>
            </w:r>
            <w:r>
              <w:t xml:space="preserve"> следующи</w:t>
            </w:r>
            <w:r w:rsidR="006807B8">
              <w:t>х</w:t>
            </w:r>
            <w:r>
              <w:t xml:space="preserve"> подпрограмм:</w:t>
            </w:r>
          </w:p>
          <w:p w14:paraId="18E6C331" w14:textId="77777777" w:rsidR="00F4088C" w:rsidRDefault="00F4088C" w:rsidP="006807B8">
            <w:pPr>
              <w:pStyle w:val="aff"/>
            </w:pPr>
            <w:r w:rsidRPr="00F4088C">
              <w:t>Input</w:t>
            </w:r>
            <w:r>
              <w:t>,</w:t>
            </w:r>
          </w:p>
          <w:p w14:paraId="549F2817" w14:textId="77777777" w:rsidR="00F4088C" w:rsidRDefault="00F4088C" w:rsidP="006807B8">
            <w:pPr>
              <w:pStyle w:val="aff"/>
            </w:pPr>
            <w:r w:rsidRPr="00F4088C">
              <w:t>SumMatrixes</w:t>
            </w:r>
            <w:r>
              <w:t>,</w:t>
            </w:r>
          </w:p>
          <w:p w14:paraId="36E285E1" w14:textId="77777777" w:rsidR="00F4088C" w:rsidRDefault="00F4088C" w:rsidP="006807B8">
            <w:pPr>
              <w:pStyle w:val="aff"/>
            </w:pPr>
            <w:r w:rsidRPr="00F4088C">
              <w:t>SubMatrixes</w:t>
            </w:r>
            <w:r>
              <w:t>,</w:t>
            </w:r>
          </w:p>
          <w:p w14:paraId="53F1D312" w14:textId="77777777" w:rsidR="00F4088C" w:rsidRDefault="00F4088C" w:rsidP="006807B8">
            <w:pPr>
              <w:pStyle w:val="aff"/>
            </w:pPr>
            <w:r w:rsidRPr="00F4088C">
              <w:t>MultConstMatrix</w:t>
            </w:r>
            <w:r>
              <w:t>,</w:t>
            </w:r>
          </w:p>
          <w:p w14:paraId="55151959" w14:textId="77777777" w:rsidR="00F4088C" w:rsidRDefault="00F4088C" w:rsidP="006807B8">
            <w:pPr>
              <w:pStyle w:val="aff"/>
            </w:pPr>
            <w:r w:rsidRPr="00F4088C">
              <w:t>MultMatrixes</w:t>
            </w:r>
            <w:r>
              <w:t>,</w:t>
            </w:r>
          </w:p>
          <w:p w14:paraId="1814DF9C" w14:textId="4C555D0D" w:rsidR="00F4088C" w:rsidRPr="00F4088C" w:rsidRDefault="00F4088C" w:rsidP="006807B8">
            <w:pPr>
              <w:pStyle w:val="aff"/>
            </w:pPr>
            <w:r w:rsidRPr="00F4088C">
              <w:t>Output</w:t>
            </w:r>
          </w:p>
        </w:tc>
        <w:tc>
          <w:tcPr>
            <w:tcW w:w="2782" w:type="dxa"/>
          </w:tcPr>
          <w:p w14:paraId="73D31DAA" w14:textId="77777777" w:rsidR="00F4088C" w:rsidRPr="00F4088C" w:rsidRDefault="00F4088C" w:rsidP="006807B8">
            <w:pPr>
              <w:pStyle w:val="aff"/>
            </w:pPr>
          </w:p>
        </w:tc>
        <w:tc>
          <w:tcPr>
            <w:tcW w:w="1694" w:type="dxa"/>
          </w:tcPr>
          <w:p w14:paraId="0525F33B" w14:textId="77777777" w:rsidR="00F4088C" w:rsidRPr="00F4088C" w:rsidRDefault="00F4088C" w:rsidP="006807B8">
            <w:pPr>
              <w:pStyle w:val="aff"/>
            </w:pPr>
          </w:p>
        </w:tc>
      </w:tr>
      <w:tr w:rsidR="00F4088C" w:rsidRPr="00F851B2" w14:paraId="4D7D8C17" w14:textId="77777777" w:rsidTr="00304256">
        <w:trPr>
          <w:trHeight w:val="2648"/>
        </w:trPr>
        <w:tc>
          <w:tcPr>
            <w:tcW w:w="656" w:type="dxa"/>
            <w:tcBorders>
              <w:bottom w:val="single" w:sz="4" w:space="0" w:color="auto"/>
            </w:tcBorders>
          </w:tcPr>
          <w:p w14:paraId="7EA680DA" w14:textId="77777777" w:rsidR="00F4088C" w:rsidRDefault="00F4088C" w:rsidP="006807B8">
            <w:pPr>
              <w:pStyle w:val="aff"/>
            </w:pPr>
            <w:r>
              <w:t>2</w:t>
            </w:r>
          </w:p>
        </w:tc>
        <w:tc>
          <w:tcPr>
            <w:tcW w:w="1965" w:type="dxa"/>
            <w:tcBorders>
              <w:bottom w:val="single" w:sz="4" w:space="0" w:color="auto"/>
            </w:tcBorders>
          </w:tcPr>
          <w:p w14:paraId="134BAFF2" w14:textId="77777777" w:rsidR="00F4088C" w:rsidRDefault="00F4088C" w:rsidP="006807B8">
            <w:pPr>
              <w:pStyle w:val="aff"/>
              <w:rPr>
                <w:lang w:val="en-US"/>
              </w:rPr>
            </w:pPr>
            <w:r w:rsidRPr="00F4088C">
              <w:rPr>
                <w:lang w:val="en-US"/>
              </w:rPr>
              <w:t>Input</w:t>
            </w:r>
          </w:p>
          <w:p w14:paraId="54AA19B7" w14:textId="5C0A94AC" w:rsidR="00FD1D2A" w:rsidRPr="00C91E77" w:rsidRDefault="00FD1D2A" w:rsidP="006807B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(a, b)</w:t>
            </w:r>
          </w:p>
        </w:tc>
        <w:tc>
          <w:tcPr>
            <w:tcW w:w="2247" w:type="dxa"/>
            <w:tcBorders>
              <w:bottom w:val="single" w:sz="4" w:space="0" w:color="auto"/>
            </w:tcBorders>
          </w:tcPr>
          <w:p w14:paraId="1CA95853" w14:textId="45F8EA02" w:rsidR="00F4088C" w:rsidRPr="00F851B2" w:rsidRDefault="006807B8" w:rsidP="006807B8">
            <w:pPr>
              <w:pStyle w:val="aff"/>
            </w:pPr>
            <w:r>
              <w:t>Заполнение матриц данными, введенными с клавиатуры, проверка данных на корректность</w:t>
            </w:r>
          </w:p>
        </w:tc>
        <w:tc>
          <w:tcPr>
            <w:tcW w:w="2782" w:type="dxa"/>
            <w:tcBorders>
              <w:bottom w:val="single" w:sz="4" w:space="0" w:color="auto"/>
            </w:tcBorders>
          </w:tcPr>
          <w:p w14:paraId="2ACD34AA" w14:textId="77777777" w:rsidR="00F4088C" w:rsidRDefault="006807B8" w:rsidP="006807B8">
            <w:pPr>
              <w:pStyle w:val="aff"/>
              <w:rPr>
                <w:lang w:val="be-BY"/>
              </w:rPr>
            </w:pPr>
            <w:r>
              <w:t xml:space="preserve">а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>защитой;</w:t>
            </w:r>
          </w:p>
          <w:p w14:paraId="28B86AF7" w14:textId="0F1E4CB2" w:rsidR="006807B8" w:rsidRDefault="006807B8" w:rsidP="006807B8">
            <w:pPr>
              <w:pStyle w:val="aff"/>
              <w:rPr>
                <w:lang w:val="be-BY"/>
              </w:rPr>
            </w:pPr>
            <w:r>
              <w:rPr>
                <w:lang w:val="en-US"/>
              </w:rPr>
              <w:t>b</w:t>
            </w:r>
            <w:r>
              <w:t xml:space="preserve">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>защитой</w:t>
            </w:r>
          </w:p>
          <w:p w14:paraId="27AE2FA3" w14:textId="1D679BB5" w:rsidR="006807B8" w:rsidRPr="006807B8" w:rsidRDefault="006807B8" w:rsidP="006807B8">
            <w:pPr>
              <w:pStyle w:val="aff"/>
              <w:rPr>
                <w:lang w:val="be-BY"/>
              </w:rPr>
            </w:pPr>
          </w:p>
        </w:tc>
        <w:tc>
          <w:tcPr>
            <w:tcW w:w="1694" w:type="dxa"/>
            <w:tcBorders>
              <w:bottom w:val="single" w:sz="4" w:space="0" w:color="auto"/>
            </w:tcBorders>
          </w:tcPr>
          <w:p w14:paraId="60663EA1" w14:textId="0A3454CB" w:rsidR="00F4088C" w:rsidRPr="00F851B2" w:rsidRDefault="006807B8" w:rsidP="006807B8">
            <w:pPr>
              <w:pStyle w:val="aff"/>
            </w:pPr>
            <w:r>
              <w:t xml:space="preserve">Процедура </w:t>
            </w:r>
          </w:p>
        </w:tc>
      </w:tr>
      <w:tr w:rsidR="00F4088C" w14:paraId="4CB6A8B3" w14:textId="77777777" w:rsidTr="00304256">
        <w:tc>
          <w:tcPr>
            <w:tcW w:w="656" w:type="dxa"/>
            <w:tcBorders>
              <w:bottom w:val="nil"/>
            </w:tcBorders>
          </w:tcPr>
          <w:p w14:paraId="647433E2" w14:textId="77777777" w:rsidR="00F4088C" w:rsidRDefault="00F4088C" w:rsidP="006807B8">
            <w:pPr>
              <w:pStyle w:val="aff"/>
            </w:pPr>
            <w:r>
              <w:t>3</w:t>
            </w:r>
          </w:p>
        </w:tc>
        <w:tc>
          <w:tcPr>
            <w:tcW w:w="1965" w:type="dxa"/>
            <w:tcBorders>
              <w:bottom w:val="nil"/>
            </w:tcBorders>
          </w:tcPr>
          <w:p w14:paraId="19D509D7" w14:textId="77777777" w:rsidR="00F4088C" w:rsidRDefault="006807B8" w:rsidP="006807B8">
            <w:pPr>
              <w:pStyle w:val="aff"/>
              <w:rPr>
                <w:lang w:val="en-US"/>
              </w:rPr>
            </w:pPr>
            <w:r w:rsidRPr="006807B8">
              <w:rPr>
                <w:lang w:val="en-US"/>
              </w:rPr>
              <w:t>SumMatrixes</w:t>
            </w:r>
          </w:p>
          <w:p w14:paraId="58F743A9" w14:textId="0C8AD64F" w:rsidR="00304256" w:rsidRPr="00C91E77" w:rsidRDefault="00304256" w:rsidP="006807B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(a, b, result)</w:t>
            </w:r>
          </w:p>
        </w:tc>
        <w:tc>
          <w:tcPr>
            <w:tcW w:w="2247" w:type="dxa"/>
            <w:tcBorders>
              <w:bottom w:val="nil"/>
            </w:tcBorders>
          </w:tcPr>
          <w:p w14:paraId="20EB8D14" w14:textId="00BAE3C3" w:rsidR="00F4088C" w:rsidRPr="006807B8" w:rsidRDefault="006807B8" w:rsidP="006807B8">
            <w:pPr>
              <w:pStyle w:val="aff"/>
            </w:pPr>
            <w:r>
              <w:t xml:space="preserve">Суммирует матрицы </w:t>
            </w:r>
            <w:r>
              <w:rPr>
                <w:lang w:val="en-US"/>
              </w:rPr>
              <w:t>a</w:t>
            </w:r>
            <w:r w:rsidRPr="006807B8">
              <w:t xml:space="preserve"> </w:t>
            </w:r>
            <w:r>
              <w:t xml:space="preserve">и </w:t>
            </w:r>
            <w:r>
              <w:rPr>
                <w:lang w:val="en-US"/>
              </w:rPr>
              <w:t>b</w:t>
            </w:r>
            <w:r w:rsidRPr="006807B8">
              <w:t xml:space="preserve"> </w:t>
            </w:r>
            <w:r>
              <w:t xml:space="preserve">с сохранением результата в матрице </w:t>
            </w:r>
            <w:r>
              <w:rPr>
                <w:lang w:val="en-US"/>
              </w:rPr>
              <w:t>result</w:t>
            </w:r>
            <w:r>
              <w:t xml:space="preserve"> </w:t>
            </w:r>
          </w:p>
        </w:tc>
        <w:tc>
          <w:tcPr>
            <w:tcW w:w="2782" w:type="dxa"/>
            <w:tcBorders>
              <w:bottom w:val="nil"/>
            </w:tcBorders>
          </w:tcPr>
          <w:p w14:paraId="7C172D0A" w14:textId="77777777" w:rsidR="006807B8" w:rsidRDefault="006807B8" w:rsidP="006807B8">
            <w:pPr>
              <w:pStyle w:val="aff"/>
              <w:rPr>
                <w:lang w:val="be-BY"/>
              </w:rPr>
            </w:pPr>
            <w:r>
              <w:t xml:space="preserve">а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>защитой;</w:t>
            </w:r>
          </w:p>
          <w:p w14:paraId="18286292" w14:textId="77777777" w:rsidR="00304256" w:rsidRDefault="006807B8" w:rsidP="006807B8">
            <w:pPr>
              <w:pStyle w:val="aff"/>
              <w:rPr>
                <w:lang w:val="be-BY"/>
              </w:rPr>
            </w:pPr>
            <w:r>
              <w:rPr>
                <w:lang w:val="en-US"/>
              </w:rPr>
              <w:t>b</w:t>
            </w:r>
            <w:r>
              <w:t xml:space="preserve">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>защитой;</w:t>
            </w:r>
            <w:r w:rsidR="00304256">
              <w:rPr>
                <w:lang w:val="be-BY"/>
              </w:rPr>
              <w:t xml:space="preserve"> </w:t>
            </w:r>
          </w:p>
          <w:p w14:paraId="3BA8DEB4" w14:textId="73B91133" w:rsidR="00304256" w:rsidRPr="00304256" w:rsidRDefault="00304256" w:rsidP="006807B8">
            <w:pPr>
              <w:pStyle w:val="aff"/>
            </w:pPr>
            <w:r>
              <w:rPr>
                <w:lang w:val="en-US"/>
              </w:rPr>
              <w:t>result</w:t>
            </w:r>
            <w:r w:rsidRPr="00304256">
              <w:t xml:space="preserve"> - </w:t>
            </w:r>
            <w:r>
              <w:t>получает от фактического параметра адрес, возвращаемый параметр</w:t>
            </w:r>
          </w:p>
          <w:p w14:paraId="078FF436" w14:textId="619DC18D" w:rsidR="00F4088C" w:rsidRPr="006807B8" w:rsidRDefault="00F4088C" w:rsidP="006807B8">
            <w:pPr>
              <w:pStyle w:val="aff"/>
              <w:rPr>
                <w:lang w:val="be-BY"/>
              </w:rPr>
            </w:pPr>
          </w:p>
        </w:tc>
        <w:tc>
          <w:tcPr>
            <w:tcW w:w="1694" w:type="dxa"/>
            <w:tcBorders>
              <w:bottom w:val="nil"/>
            </w:tcBorders>
          </w:tcPr>
          <w:p w14:paraId="4030B479" w14:textId="77777777" w:rsidR="00F4088C" w:rsidRDefault="006807B8" w:rsidP="006807B8">
            <w:pPr>
              <w:pStyle w:val="aff"/>
            </w:pPr>
            <w:r>
              <w:t>Функция.</w:t>
            </w:r>
          </w:p>
          <w:p w14:paraId="38987B15" w14:textId="080A1838" w:rsidR="006807B8" w:rsidRPr="006807B8" w:rsidRDefault="006807B8" w:rsidP="006807B8">
            <w:pPr>
              <w:pStyle w:val="aff"/>
            </w:pPr>
            <w:r>
              <w:rPr>
                <w:lang w:val="en-US"/>
              </w:rPr>
              <w:t>result</w:t>
            </w:r>
            <w:r w:rsidRPr="0078114E">
              <w:t xml:space="preserve"> </w:t>
            </w:r>
            <w:r>
              <w:t>– возвращаемый функцией параметр</w:t>
            </w:r>
          </w:p>
        </w:tc>
      </w:tr>
    </w:tbl>
    <w:p w14:paraId="1676186E" w14:textId="0805190F" w:rsidR="00304256" w:rsidRPr="0078114E" w:rsidRDefault="00304256" w:rsidP="00F4088C">
      <w:pPr>
        <w:pStyle w:val="a2"/>
      </w:pPr>
    </w:p>
    <w:p w14:paraId="469EFE7C" w14:textId="7A4111AD" w:rsidR="00304256" w:rsidRPr="0078114E" w:rsidRDefault="00304256" w:rsidP="00F4088C">
      <w:pPr>
        <w:pStyle w:val="a2"/>
      </w:pPr>
    </w:p>
    <w:p w14:paraId="2D5021D8" w14:textId="762F2904" w:rsidR="00304256" w:rsidRPr="0078114E" w:rsidRDefault="00304256" w:rsidP="00F4088C">
      <w:pPr>
        <w:pStyle w:val="a2"/>
      </w:pPr>
    </w:p>
    <w:p w14:paraId="0A457E96" w14:textId="41892FEF" w:rsidR="00304256" w:rsidRDefault="00304256" w:rsidP="00F4088C">
      <w:pPr>
        <w:pStyle w:val="a2"/>
      </w:pPr>
    </w:p>
    <w:p w14:paraId="4700BC04" w14:textId="0239B747" w:rsidR="00F44D9E" w:rsidRDefault="00F44D9E" w:rsidP="00F4088C">
      <w:pPr>
        <w:pStyle w:val="a2"/>
      </w:pPr>
    </w:p>
    <w:p w14:paraId="7B38DFC1" w14:textId="4FECDB76" w:rsidR="00F44D9E" w:rsidRDefault="00F44D9E" w:rsidP="00F4088C">
      <w:pPr>
        <w:pStyle w:val="a2"/>
      </w:pPr>
    </w:p>
    <w:p w14:paraId="4CAC2172" w14:textId="77777777" w:rsidR="00F44D9E" w:rsidRPr="0078114E" w:rsidRDefault="00F44D9E" w:rsidP="00F4088C">
      <w:pPr>
        <w:pStyle w:val="a2"/>
      </w:pPr>
    </w:p>
    <w:p w14:paraId="0DFE5CA2" w14:textId="77777777" w:rsidR="00304256" w:rsidRPr="0078114E" w:rsidRDefault="00304256" w:rsidP="00F4088C">
      <w:pPr>
        <w:pStyle w:val="a2"/>
      </w:pPr>
    </w:p>
    <w:p w14:paraId="0769DF9A" w14:textId="15158831" w:rsidR="00304256" w:rsidRDefault="00304256" w:rsidP="00304256">
      <w:pPr>
        <w:pStyle w:val="ae"/>
      </w:pPr>
      <w:r>
        <w:lastRenderedPageBreak/>
        <w:t>Продолжение таблицы 1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637"/>
        <w:gridCol w:w="1926"/>
        <w:gridCol w:w="2209"/>
        <w:gridCol w:w="2453"/>
        <w:gridCol w:w="2119"/>
      </w:tblGrid>
      <w:tr w:rsidR="00304256" w14:paraId="50CC136D" w14:textId="77777777" w:rsidTr="00304256">
        <w:tc>
          <w:tcPr>
            <w:tcW w:w="637" w:type="dxa"/>
          </w:tcPr>
          <w:p w14:paraId="57317260" w14:textId="77777777" w:rsidR="00304256" w:rsidRDefault="00304256" w:rsidP="00304256">
            <w:pPr>
              <w:pStyle w:val="aff"/>
            </w:pPr>
            <w:r>
              <w:t>4</w:t>
            </w:r>
          </w:p>
        </w:tc>
        <w:tc>
          <w:tcPr>
            <w:tcW w:w="1926" w:type="dxa"/>
            <w:tcBorders>
              <w:bottom w:val="single" w:sz="4" w:space="0" w:color="auto"/>
            </w:tcBorders>
          </w:tcPr>
          <w:p w14:paraId="1EFDBE18" w14:textId="77777777" w:rsidR="00304256" w:rsidRDefault="00304256" w:rsidP="00304256">
            <w:pPr>
              <w:pStyle w:val="aff"/>
              <w:rPr>
                <w:lang w:val="en-US"/>
              </w:rPr>
            </w:pPr>
            <w:r w:rsidRPr="00304256">
              <w:rPr>
                <w:lang w:val="en-US"/>
              </w:rPr>
              <w:t>SubMatrixes</w:t>
            </w:r>
          </w:p>
          <w:p w14:paraId="077263CE" w14:textId="77777777" w:rsidR="00304256" w:rsidRPr="00F851B2" w:rsidRDefault="00304256" w:rsidP="00304256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(a, b, result)</w:t>
            </w:r>
          </w:p>
        </w:tc>
        <w:tc>
          <w:tcPr>
            <w:tcW w:w="2209" w:type="dxa"/>
            <w:tcBorders>
              <w:bottom w:val="single" w:sz="4" w:space="0" w:color="auto"/>
            </w:tcBorders>
          </w:tcPr>
          <w:p w14:paraId="4A6B9B72" w14:textId="77777777" w:rsidR="00304256" w:rsidRPr="00304256" w:rsidRDefault="00304256" w:rsidP="00304256">
            <w:pPr>
              <w:pStyle w:val="aff"/>
            </w:pPr>
            <w:r>
              <w:t xml:space="preserve">Вычитает матрицу </w:t>
            </w:r>
            <w:r>
              <w:rPr>
                <w:lang w:val="en-US"/>
              </w:rPr>
              <w:t>b</w:t>
            </w:r>
            <w:r w:rsidRPr="00304256">
              <w:t xml:space="preserve"> </w:t>
            </w:r>
            <w:r>
              <w:t xml:space="preserve">из матрицы </w:t>
            </w:r>
            <w:r>
              <w:rPr>
                <w:lang w:val="en-US"/>
              </w:rPr>
              <w:t>a</w:t>
            </w:r>
            <w:r w:rsidRPr="00304256">
              <w:t xml:space="preserve"> </w:t>
            </w:r>
            <w:r>
              <w:t xml:space="preserve">с сохранением результата в </w:t>
            </w:r>
            <w:r>
              <w:rPr>
                <w:lang w:val="en-US"/>
              </w:rPr>
              <w:t>result</w:t>
            </w:r>
          </w:p>
        </w:tc>
        <w:tc>
          <w:tcPr>
            <w:tcW w:w="2453" w:type="dxa"/>
            <w:tcBorders>
              <w:bottom w:val="single" w:sz="4" w:space="0" w:color="auto"/>
            </w:tcBorders>
          </w:tcPr>
          <w:p w14:paraId="43D982F5" w14:textId="77777777" w:rsidR="00304256" w:rsidRDefault="00304256" w:rsidP="00304256">
            <w:pPr>
              <w:pStyle w:val="aff"/>
              <w:rPr>
                <w:lang w:val="be-BY"/>
              </w:rPr>
            </w:pPr>
            <w:r>
              <w:t xml:space="preserve">а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>защитой;</w:t>
            </w:r>
          </w:p>
          <w:p w14:paraId="0A81BC03" w14:textId="77777777" w:rsidR="00304256" w:rsidRDefault="00304256" w:rsidP="00304256">
            <w:pPr>
              <w:pStyle w:val="aff"/>
              <w:rPr>
                <w:lang w:val="be-BY"/>
              </w:rPr>
            </w:pPr>
            <w:r>
              <w:rPr>
                <w:lang w:val="en-US"/>
              </w:rPr>
              <w:t>b</w:t>
            </w:r>
            <w:r>
              <w:t xml:space="preserve">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 xml:space="preserve">защитой; </w:t>
            </w:r>
          </w:p>
          <w:p w14:paraId="2E166BC0" w14:textId="77777777" w:rsidR="00304256" w:rsidRPr="00304256" w:rsidRDefault="00304256" w:rsidP="00304256">
            <w:pPr>
              <w:pStyle w:val="aff"/>
            </w:pPr>
            <w:r>
              <w:rPr>
                <w:lang w:val="en-US"/>
              </w:rPr>
              <w:t>result</w:t>
            </w:r>
            <w:r w:rsidRPr="00304256">
              <w:t xml:space="preserve"> - </w:t>
            </w:r>
            <w:r>
              <w:t>получает от фактического параметра адрес, возвращаемый параметр</w:t>
            </w:r>
          </w:p>
          <w:p w14:paraId="58A13B3B" w14:textId="77777777" w:rsidR="00304256" w:rsidRPr="00304256" w:rsidRDefault="00304256" w:rsidP="00304256">
            <w:pPr>
              <w:pStyle w:val="aff"/>
              <w:rPr>
                <w:lang w:val="be-BY"/>
              </w:rPr>
            </w:pPr>
          </w:p>
        </w:tc>
        <w:tc>
          <w:tcPr>
            <w:tcW w:w="2119" w:type="dxa"/>
            <w:tcBorders>
              <w:bottom w:val="single" w:sz="4" w:space="0" w:color="auto"/>
            </w:tcBorders>
          </w:tcPr>
          <w:p w14:paraId="1717333C" w14:textId="77777777" w:rsidR="00304256" w:rsidRDefault="00304256" w:rsidP="00304256">
            <w:pPr>
              <w:pStyle w:val="aff"/>
            </w:pPr>
            <w:r>
              <w:t>Функция.</w:t>
            </w:r>
          </w:p>
          <w:p w14:paraId="3C6A304F" w14:textId="701553EB" w:rsidR="00304256" w:rsidRDefault="00304256" w:rsidP="00304256">
            <w:pPr>
              <w:pStyle w:val="aff"/>
            </w:pPr>
            <w:r>
              <w:rPr>
                <w:lang w:val="en-US"/>
              </w:rPr>
              <w:t>result</w:t>
            </w:r>
            <w:r w:rsidRPr="00304256">
              <w:t xml:space="preserve"> </w:t>
            </w:r>
            <w:r>
              <w:t>– возвращаемый функцией параметр</w:t>
            </w:r>
          </w:p>
        </w:tc>
      </w:tr>
      <w:tr w:rsidR="0090224F" w14:paraId="26B4FAC5" w14:textId="77777777" w:rsidTr="0090224F">
        <w:trPr>
          <w:trHeight w:val="2410"/>
        </w:trPr>
        <w:tc>
          <w:tcPr>
            <w:tcW w:w="637" w:type="dxa"/>
            <w:tcBorders>
              <w:bottom w:val="single" w:sz="4" w:space="0" w:color="auto"/>
            </w:tcBorders>
          </w:tcPr>
          <w:p w14:paraId="40121670" w14:textId="0209DDDA" w:rsidR="0090224F" w:rsidRPr="00F851B2" w:rsidRDefault="0090224F" w:rsidP="0090224F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926" w:type="dxa"/>
            <w:tcBorders>
              <w:top w:val="single" w:sz="4" w:space="0" w:color="auto"/>
              <w:bottom w:val="single" w:sz="4" w:space="0" w:color="auto"/>
            </w:tcBorders>
          </w:tcPr>
          <w:p w14:paraId="13CF4D36" w14:textId="77777777" w:rsidR="0090224F" w:rsidRDefault="0090224F" w:rsidP="0090224F">
            <w:pPr>
              <w:pStyle w:val="aff"/>
              <w:rPr>
                <w:lang w:val="en-US"/>
              </w:rPr>
            </w:pPr>
            <w:r w:rsidRPr="00304256">
              <w:rPr>
                <w:lang w:val="en-US"/>
              </w:rPr>
              <w:t>MultConstMatrix</w:t>
            </w:r>
          </w:p>
          <w:p w14:paraId="1B30BD3B" w14:textId="77777777" w:rsidR="0090224F" w:rsidRDefault="0090224F" w:rsidP="0090224F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 xml:space="preserve">(Numb, a, </w:t>
            </w:r>
          </w:p>
          <w:p w14:paraId="10F3985D" w14:textId="432FC8A2" w:rsidR="0090224F" w:rsidRDefault="0090224F" w:rsidP="0090224F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result)</w:t>
            </w:r>
          </w:p>
        </w:tc>
        <w:tc>
          <w:tcPr>
            <w:tcW w:w="2209" w:type="dxa"/>
            <w:tcBorders>
              <w:top w:val="single" w:sz="4" w:space="0" w:color="auto"/>
              <w:bottom w:val="single" w:sz="4" w:space="0" w:color="auto"/>
            </w:tcBorders>
          </w:tcPr>
          <w:p w14:paraId="6C28DACF" w14:textId="37C95E34" w:rsidR="0090224F" w:rsidRPr="00304256" w:rsidRDefault="0090224F" w:rsidP="0090224F">
            <w:pPr>
              <w:pStyle w:val="aff"/>
            </w:pPr>
            <w:r>
              <w:t xml:space="preserve">Умножает матрицу </w:t>
            </w:r>
            <w:r>
              <w:rPr>
                <w:lang w:val="en-US"/>
              </w:rPr>
              <w:t>a</w:t>
            </w:r>
            <w:r w:rsidRPr="00304256">
              <w:t xml:space="preserve"> </w:t>
            </w:r>
            <w:r>
              <w:t xml:space="preserve">на число </w:t>
            </w:r>
            <w:r>
              <w:rPr>
                <w:lang w:val="en-US"/>
              </w:rPr>
              <w:t>Numb</w:t>
            </w:r>
            <w:r w:rsidRPr="00304256">
              <w:t xml:space="preserve"> </w:t>
            </w:r>
            <w:r>
              <w:t xml:space="preserve">с сохранением результата в </w:t>
            </w:r>
            <w:r>
              <w:rPr>
                <w:lang w:val="en-US"/>
              </w:rPr>
              <w:t>result</w:t>
            </w:r>
          </w:p>
        </w:tc>
        <w:tc>
          <w:tcPr>
            <w:tcW w:w="2453" w:type="dxa"/>
            <w:tcBorders>
              <w:top w:val="single" w:sz="4" w:space="0" w:color="auto"/>
              <w:bottom w:val="single" w:sz="4" w:space="0" w:color="auto"/>
            </w:tcBorders>
          </w:tcPr>
          <w:p w14:paraId="6F815EA6" w14:textId="2AF1E1E2" w:rsidR="0090224F" w:rsidRDefault="0090224F" w:rsidP="0090224F">
            <w:pPr>
              <w:pStyle w:val="aff"/>
              <w:rPr>
                <w:lang w:val="be-BY"/>
              </w:rPr>
            </w:pPr>
            <w:r>
              <w:rPr>
                <w:lang w:val="en-US"/>
              </w:rPr>
              <w:t>Numb</w:t>
            </w:r>
            <w:r>
              <w:t xml:space="preserve">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>защитой;</w:t>
            </w:r>
          </w:p>
          <w:p w14:paraId="5118F280" w14:textId="111E3879" w:rsidR="0090224F" w:rsidRDefault="0090224F" w:rsidP="0090224F">
            <w:pPr>
              <w:pStyle w:val="aff"/>
              <w:rPr>
                <w:lang w:val="be-BY"/>
              </w:rPr>
            </w:pPr>
            <w:r>
              <w:t xml:space="preserve">a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 xml:space="preserve">защитой; </w:t>
            </w:r>
          </w:p>
          <w:p w14:paraId="451BFD6E" w14:textId="77777777" w:rsidR="0090224F" w:rsidRPr="00304256" w:rsidRDefault="0090224F" w:rsidP="0090224F">
            <w:pPr>
              <w:pStyle w:val="aff"/>
            </w:pPr>
            <w:r>
              <w:rPr>
                <w:lang w:val="en-US"/>
              </w:rPr>
              <w:t>result</w:t>
            </w:r>
            <w:r w:rsidRPr="00304256">
              <w:t xml:space="preserve"> - </w:t>
            </w:r>
            <w:r>
              <w:t>получает от фактического параметра адрес, возвращаемый параметр</w:t>
            </w:r>
          </w:p>
          <w:p w14:paraId="765F2BC9" w14:textId="6117F791" w:rsidR="0090224F" w:rsidRDefault="0090224F" w:rsidP="0090224F">
            <w:pPr>
              <w:pStyle w:val="aff"/>
            </w:pPr>
          </w:p>
        </w:tc>
        <w:tc>
          <w:tcPr>
            <w:tcW w:w="2119" w:type="dxa"/>
            <w:tcBorders>
              <w:top w:val="single" w:sz="4" w:space="0" w:color="auto"/>
              <w:bottom w:val="single" w:sz="4" w:space="0" w:color="auto"/>
            </w:tcBorders>
          </w:tcPr>
          <w:p w14:paraId="411E7BB3" w14:textId="77777777" w:rsidR="0090224F" w:rsidRDefault="0090224F" w:rsidP="0090224F">
            <w:pPr>
              <w:pStyle w:val="aff"/>
            </w:pPr>
            <w:r>
              <w:t>Функция.</w:t>
            </w:r>
          </w:p>
          <w:p w14:paraId="3C1FB023" w14:textId="497C6455" w:rsidR="0090224F" w:rsidRDefault="0090224F" w:rsidP="0090224F">
            <w:pPr>
              <w:pStyle w:val="aff"/>
            </w:pPr>
            <w:r>
              <w:rPr>
                <w:lang w:val="en-US"/>
              </w:rPr>
              <w:t>result</w:t>
            </w:r>
            <w:r w:rsidRPr="00304256">
              <w:t xml:space="preserve"> </w:t>
            </w:r>
            <w:r>
              <w:t>– возвращаемый функцией параметр</w:t>
            </w:r>
          </w:p>
        </w:tc>
      </w:tr>
      <w:tr w:rsidR="0090224F" w14:paraId="3064D30F" w14:textId="77777777" w:rsidTr="0090224F">
        <w:trPr>
          <w:trHeight w:val="2410"/>
        </w:trPr>
        <w:tc>
          <w:tcPr>
            <w:tcW w:w="637" w:type="dxa"/>
            <w:tcBorders>
              <w:bottom w:val="nil"/>
            </w:tcBorders>
          </w:tcPr>
          <w:p w14:paraId="643CD9EF" w14:textId="2701AE28" w:rsidR="0090224F" w:rsidRDefault="0090224F" w:rsidP="0090224F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926" w:type="dxa"/>
            <w:tcBorders>
              <w:top w:val="single" w:sz="4" w:space="0" w:color="auto"/>
              <w:bottom w:val="nil"/>
            </w:tcBorders>
          </w:tcPr>
          <w:p w14:paraId="075479F8" w14:textId="77777777" w:rsidR="0090224F" w:rsidRDefault="0090224F" w:rsidP="0090224F">
            <w:pPr>
              <w:pStyle w:val="aff"/>
              <w:rPr>
                <w:lang w:val="en-US"/>
              </w:rPr>
            </w:pPr>
            <w:r w:rsidRPr="0090224F">
              <w:rPr>
                <w:lang w:val="en-US"/>
              </w:rPr>
              <w:t>MultMatrixes</w:t>
            </w:r>
          </w:p>
          <w:p w14:paraId="0D819313" w14:textId="554C64BD" w:rsidR="0090224F" w:rsidRPr="00304256" w:rsidRDefault="0090224F" w:rsidP="0090224F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(a, b, result)</w:t>
            </w:r>
          </w:p>
        </w:tc>
        <w:tc>
          <w:tcPr>
            <w:tcW w:w="2209" w:type="dxa"/>
            <w:tcBorders>
              <w:top w:val="single" w:sz="4" w:space="0" w:color="auto"/>
              <w:bottom w:val="nil"/>
            </w:tcBorders>
          </w:tcPr>
          <w:p w14:paraId="3EF3ECEF" w14:textId="09821F14" w:rsidR="0090224F" w:rsidRPr="0090224F" w:rsidRDefault="0090224F" w:rsidP="0090224F">
            <w:pPr>
              <w:pStyle w:val="aff"/>
            </w:pPr>
            <w:r>
              <w:t xml:space="preserve">Производит умножение матрицы </w:t>
            </w:r>
            <w:r>
              <w:rPr>
                <w:lang w:val="en-US"/>
              </w:rPr>
              <w:t>a</w:t>
            </w:r>
            <w:r w:rsidRPr="0090224F">
              <w:t xml:space="preserve"> </w:t>
            </w:r>
            <w:r>
              <w:t xml:space="preserve">на матрицу </w:t>
            </w:r>
            <w:r>
              <w:rPr>
                <w:lang w:val="en-US"/>
              </w:rPr>
              <w:t>b</w:t>
            </w:r>
            <w:r>
              <w:t xml:space="preserve"> с сохранением результата в </w:t>
            </w:r>
            <w:r>
              <w:rPr>
                <w:lang w:val="en-US"/>
              </w:rPr>
              <w:t>result</w:t>
            </w:r>
          </w:p>
        </w:tc>
        <w:tc>
          <w:tcPr>
            <w:tcW w:w="2453" w:type="dxa"/>
            <w:tcBorders>
              <w:top w:val="single" w:sz="4" w:space="0" w:color="auto"/>
              <w:bottom w:val="nil"/>
            </w:tcBorders>
          </w:tcPr>
          <w:p w14:paraId="0CCF896A" w14:textId="77777777" w:rsidR="0090224F" w:rsidRDefault="0090224F" w:rsidP="0090224F">
            <w:pPr>
              <w:pStyle w:val="aff"/>
              <w:rPr>
                <w:lang w:val="be-BY"/>
              </w:rPr>
            </w:pPr>
            <w:r>
              <w:t xml:space="preserve">а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>защитой;</w:t>
            </w:r>
          </w:p>
          <w:p w14:paraId="10D76999" w14:textId="77777777" w:rsidR="0090224F" w:rsidRDefault="0090224F" w:rsidP="0090224F">
            <w:pPr>
              <w:pStyle w:val="aff"/>
              <w:rPr>
                <w:lang w:val="be-BY"/>
              </w:rPr>
            </w:pPr>
            <w:r>
              <w:rPr>
                <w:lang w:val="en-US"/>
              </w:rPr>
              <w:t>b</w:t>
            </w:r>
            <w:r>
              <w:t xml:space="preserve">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 xml:space="preserve">защитой; </w:t>
            </w:r>
          </w:p>
          <w:p w14:paraId="32FACE00" w14:textId="77777777" w:rsidR="0090224F" w:rsidRPr="00304256" w:rsidRDefault="0090224F" w:rsidP="0090224F">
            <w:pPr>
              <w:pStyle w:val="aff"/>
            </w:pPr>
            <w:r>
              <w:rPr>
                <w:lang w:val="en-US"/>
              </w:rPr>
              <w:t>result</w:t>
            </w:r>
            <w:r w:rsidRPr="00304256">
              <w:t xml:space="preserve"> - </w:t>
            </w:r>
            <w:r>
              <w:t>получает от фактического параметра адрес, возвращаемый параметр</w:t>
            </w:r>
          </w:p>
          <w:p w14:paraId="2ED56D09" w14:textId="77777777" w:rsidR="0090224F" w:rsidRPr="0090224F" w:rsidRDefault="0090224F" w:rsidP="0090224F">
            <w:pPr>
              <w:pStyle w:val="aff"/>
            </w:pPr>
          </w:p>
        </w:tc>
        <w:tc>
          <w:tcPr>
            <w:tcW w:w="2119" w:type="dxa"/>
            <w:tcBorders>
              <w:top w:val="single" w:sz="4" w:space="0" w:color="auto"/>
              <w:bottom w:val="nil"/>
            </w:tcBorders>
          </w:tcPr>
          <w:p w14:paraId="36119C78" w14:textId="77777777" w:rsidR="0090224F" w:rsidRDefault="0090224F" w:rsidP="0090224F">
            <w:pPr>
              <w:pStyle w:val="aff"/>
            </w:pPr>
            <w:r>
              <w:t>Функция.</w:t>
            </w:r>
          </w:p>
          <w:p w14:paraId="4CC4AE70" w14:textId="5CAC7E82" w:rsidR="0090224F" w:rsidRDefault="0090224F" w:rsidP="0090224F">
            <w:pPr>
              <w:pStyle w:val="aff"/>
            </w:pPr>
            <w:r>
              <w:rPr>
                <w:lang w:val="en-US"/>
              </w:rPr>
              <w:t>result</w:t>
            </w:r>
            <w:r w:rsidRPr="00304256">
              <w:t xml:space="preserve"> </w:t>
            </w:r>
            <w:r>
              <w:t>– возвращаемый функцией параметр</w:t>
            </w:r>
          </w:p>
        </w:tc>
      </w:tr>
    </w:tbl>
    <w:p w14:paraId="7616791E" w14:textId="47A87E34" w:rsidR="00304256" w:rsidRDefault="0090224F" w:rsidP="00304256">
      <w:pPr>
        <w:pStyle w:val="ae"/>
      </w:pPr>
      <w:r>
        <w:lastRenderedPageBreak/>
        <w:t>Продолжение таблицы 1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637"/>
        <w:gridCol w:w="1926"/>
        <w:gridCol w:w="2209"/>
        <w:gridCol w:w="2453"/>
        <w:gridCol w:w="2119"/>
      </w:tblGrid>
      <w:tr w:rsidR="0090224F" w14:paraId="7C2578DF" w14:textId="77777777" w:rsidTr="001B7BA9">
        <w:trPr>
          <w:trHeight w:val="2410"/>
        </w:trPr>
        <w:tc>
          <w:tcPr>
            <w:tcW w:w="637" w:type="dxa"/>
          </w:tcPr>
          <w:p w14:paraId="2ECF7CE5" w14:textId="77777777" w:rsidR="0090224F" w:rsidRDefault="0090224F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926" w:type="dxa"/>
            <w:tcBorders>
              <w:top w:val="single" w:sz="4" w:space="0" w:color="auto"/>
              <w:bottom w:val="single" w:sz="4" w:space="0" w:color="auto"/>
            </w:tcBorders>
          </w:tcPr>
          <w:p w14:paraId="33009B00" w14:textId="77777777" w:rsidR="0090224F" w:rsidRDefault="0090224F" w:rsidP="001B7BA9">
            <w:pPr>
              <w:pStyle w:val="aff"/>
              <w:rPr>
                <w:lang w:val="en-US"/>
              </w:rPr>
            </w:pPr>
            <w:r w:rsidRPr="0090224F">
              <w:rPr>
                <w:lang w:val="en-US"/>
              </w:rPr>
              <w:t>Output</w:t>
            </w:r>
          </w:p>
          <w:p w14:paraId="6FD5F644" w14:textId="394A1E0B" w:rsidR="00FD1D2A" w:rsidRPr="00304256" w:rsidRDefault="00FD1D2A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(a)</w:t>
            </w:r>
          </w:p>
        </w:tc>
        <w:tc>
          <w:tcPr>
            <w:tcW w:w="2209" w:type="dxa"/>
            <w:tcBorders>
              <w:top w:val="single" w:sz="4" w:space="0" w:color="auto"/>
              <w:bottom w:val="single" w:sz="4" w:space="0" w:color="auto"/>
            </w:tcBorders>
          </w:tcPr>
          <w:p w14:paraId="7E557248" w14:textId="3FA7ABC2" w:rsidR="0090224F" w:rsidRPr="0090224F" w:rsidRDefault="0090224F" w:rsidP="001B7BA9">
            <w:pPr>
              <w:pStyle w:val="aff"/>
            </w:pPr>
            <w:r>
              <w:t xml:space="preserve">Выводит матрицу </w:t>
            </w:r>
            <w:r>
              <w:rPr>
                <w:lang w:val="en-US"/>
              </w:rPr>
              <w:t>a</w:t>
            </w:r>
            <w:r w:rsidRPr="0090224F">
              <w:t xml:space="preserve"> </w:t>
            </w:r>
            <w:r>
              <w:t>на экран</w:t>
            </w:r>
          </w:p>
        </w:tc>
        <w:tc>
          <w:tcPr>
            <w:tcW w:w="2453" w:type="dxa"/>
            <w:tcBorders>
              <w:top w:val="single" w:sz="4" w:space="0" w:color="auto"/>
              <w:bottom w:val="single" w:sz="4" w:space="0" w:color="auto"/>
            </w:tcBorders>
          </w:tcPr>
          <w:p w14:paraId="2F0E1D6F" w14:textId="555A954B" w:rsidR="0090224F" w:rsidRDefault="0090224F" w:rsidP="001B7BA9">
            <w:pPr>
              <w:pStyle w:val="aff"/>
              <w:rPr>
                <w:lang w:val="be-BY"/>
              </w:rPr>
            </w:pPr>
            <w:r>
              <w:t xml:space="preserve">а - получает от фактического параметра адрес </w:t>
            </w:r>
            <w:r>
              <w:rPr>
                <w:lang w:val="en-US"/>
              </w:rPr>
              <w:t>c</w:t>
            </w:r>
            <w:r>
              <w:t xml:space="preserve"> </w:t>
            </w:r>
            <w:r>
              <w:rPr>
                <w:lang w:val="be-BY"/>
              </w:rPr>
              <w:t>защитой</w:t>
            </w:r>
          </w:p>
          <w:p w14:paraId="4F3EAD3E" w14:textId="77777777" w:rsidR="0090224F" w:rsidRPr="0090224F" w:rsidRDefault="0090224F" w:rsidP="0090224F">
            <w:pPr>
              <w:pStyle w:val="aff"/>
            </w:pPr>
          </w:p>
        </w:tc>
        <w:tc>
          <w:tcPr>
            <w:tcW w:w="2119" w:type="dxa"/>
            <w:tcBorders>
              <w:top w:val="single" w:sz="4" w:space="0" w:color="auto"/>
              <w:bottom w:val="single" w:sz="4" w:space="0" w:color="auto"/>
            </w:tcBorders>
          </w:tcPr>
          <w:p w14:paraId="4AE2DC2D" w14:textId="0314F07D" w:rsidR="0090224F" w:rsidRDefault="0090224F" w:rsidP="001B7BA9">
            <w:pPr>
              <w:pStyle w:val="aff"/>
            </w:pPr>
            <w:r>
              <w:t>Процедура</w:t>
            </w:r>
          </w:p>
        </w:tc>
      </w:tr>
    </w:tbl>
    <w:p w14:paraId="477D03F1" w14:textId="77777777" w:rsidR="0090224F" w:rsidRPr="00304256" w:rsidRDefault="0090224F" w:rsidP="00304256">
      <w:pPr>
        <w:pStyle w:val="ae"/>
      </w:pPr>
    </w:p>
    <w:p w14:paraId="1151E4FC" w14:textId="77777777" w:rsidR="00C14268" w:rsidRPr="00267EC0" w:rsidRDefault="00C14268" w:rsidP="00C14268"/>
    <w:p w14:paraId="0DCA5A50" w14:textId="77777777" w:rsidR="00C14268" w:rsidRDefault="00C14268" w:rsidP="00C14268">
      <w:pPr>
        <w:pStyle w:val="1"/>
        <w:numPr>
          <w:ilvl w:val="0"/>
          <w:numId w:val="9"/>
        </w:numPr>
        <w:ind w:left="1066" w:hanging="357"/>
        <w:rPr>
          <w:lang w:val="ru-RU"/>
        </w:rPr>
      </w:pPr>
      <w:bookmarkStart w:id="17" w:name="_Toc460586193"/>
      <w:bookmarkStart w:id="18" w:name="_Toc462140310"/>
      <w:bookmarkStart w:id="19" w:name="_Toc81231048"/>
      <w:r>
        <w:rPr>
          <w:lang w:val="ru-RU"/>
        </w:rPr>
        <w:lastRenderedPageBreak/>
        <w:t>Структура данных</w:t>
      </w:r>
      <w:bookmarkEnd w:id="17"/>
      <w:bookmarkEnd w:id="18"/>
      <w:bookmarkEnd w:id="19"/>
    </w:p>
    <w:p w14:paraId="017142D5" w14:textId="58CF6441" w:rsidR="0095620B" w:rsidRDefault="0095620B" w:rsidP="0095620B">
      <w:pPr>
        <w:pStyle w:val="af9"/>
      </w:pP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BB50E8">
        <w:rPr>
          <w:noProof/>
        </w:rPr>
        <w:t>2</w:t>
      </w:r>
      <w:r>
        <w:fldChar w:fldCharType="end"/>
      </w:r>
      <w:r>
        <w:t xml:space="preserve"> – Структура данных основно</w:t>
      </w:r>
      <w:r w:rsidR="0078114E">
        <w:t>го алгоритма</w:t>
      </w:r>
    </w:p>
    <w:tbl>
      <w:tblPr>
        <w:tblW w:w="501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22"/>
        <w:gridCol w:w="3405"/>
        <w:gridCol w:w="4153"/>
      </w:tblGrid>
      <w:tr w:rsidR="0090224F" w14:paraId="584C80AE" w14:textId="77777777" w:rsidTr="0090224F"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1BEA64" w14:textId="77777777" w:rsidR="0090224F" w:rsidRDefault="0090224F">
            <w:pPr>
              <w:pStyle w:val="aff"/>
            </w:pPr>
            <w:r>
              <w:t xml:space="preserve">Элементы данных </w:t>
            </w:r>
          </w:p>
        </w:tc>
        <w:tc>
          <w:tcPr>
            <w:tcW w:w="1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BE4FB" w14:textId="77777777" w:rsidR="0090224F" w:rsidRDefault="0090224F">
            <w:pPr>
              <w:pStyle w:val="aff"/>
            </w:pPr>
            <w:r>
              <w:t>Рекомендуемый тип</w:t>
            </w: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8C4555" w14:textId="77777777" w:rsidR="0090224F" w:rsidRDefault="0090224F">
            <w:pPr>
              <w:pStyle w:val="aff"/>
            </w:pPr>
            <w:r>
              <w:t xml:space="preserve">Назначение </w:t>
            </w:r>
          </w:p>
        </w:tc>
      </w:tr>
      <w:tr w:rsidR="0095620B" w14:paraId="240DF4AC" w14:textId="77777777" w:rsidTr="0095620B"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172E6" w14:textId="7FF98AC7" w:rsidR="0095620B" w:rsidRDefault="0095620B" w:rsidP="0095620B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, B</w:t>
            </w:r>
          </w:p>
        </w:tc>
        <w:tc>
          <w:tcPr>
            <w:tcW w:w="1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1934F" w14:textId="234DDEFE" w:rsidR="0095620B" w:rsidRDefault="0095620B" w:rsidP="0095620B">
            <w:pPr>
              <w:pStyle w:val="aff"/>
              <w:rPr>
                <w:lang w:val="en-US"/>
              </w:rPr>
            </w:pPr>
            <w:r w:rsidRPr="0095620B">
              <w:rPr>
                <w:lang w:val="en-US"/>
              </w:rPr>
              <w:t>array [1..3, 1..3] of Integer</w:t>
            </w: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D088E" w14:textId="7D7082EC" w:rsidR="0095620B" w:rsidRDefault="0095620B" w:rsidP="0095620B">
            <w:pPr>
              <w:pStyle w:val="aff"/>
            </w:pPr>
            <w:r>
              <w:t>Исходные матрицы</w:t>
            </w:r>
          </w:p>
        </w:tc>
      </w:tr>
      <w:tr w:rsidR="0095620B" w14:paraId="25ABD27A" w14:textId="77777777" w:rsidTr="0095620B"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03018" w14:textId="307A67CA" w:rsidR="0095620B" w:rsidRPr="0095620B" w:rsidRDefault="0095620B" w:rsidP="0095620B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RES</w:t>
            </w:r>
          </w:p>
        </w:tc>
        <w:tc>
          <w:tcPr>
            <w:tcW w:w="1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1D8BE" w14:textId="08EA5CE5" w:rsidR="0095620B" w:rsidRDefault="0095620B" w:rsidP="0095620B">
            <w:pPr>
              <w:pStyle w:val="aff"/>
              <w:rPr>
                <w:lang w:val="en-US"/>
              </w:rPr>
            </w:pPr>
            <w:r w:rsidRPr="0095620B">
              <w:rPr>
                <w:lang w:val="en-US"/>
              </w:rPr>
              <w:t>array [1..3, 1..3] of Integer</w:t>
            </w: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4CA90" w14:textId="5B11C994" w:rsidR="0095620B" w:rsidRPr="0095620B" w:rsidRDefault="0095620B" w:rsidP="0095620B">
            <w:pPr>
              <w:pStyle w:val="aff"/>
            </w:pPr>
            <w:r>
              <w:t>Матрица, хранящая результат вычисления выражения</w:t>
            </w:r>
          </w:p>
        </w:tc>
      </w:tr>
    </w:tbl>
    <w:p w14:paraId="217B5C06" w14:textId="212E6134" w:rsidR="0095620B" w:rsidRDefault="0095620B" w:rsidP="00C14268">
      <w:pPr>
        <w:pStyle w:val="aff"/>
      </w:pPr>
    </w:p>
    <w:p w14:paraId="0B53CF87" w14:textId="77777777" w:rsidR="00D73198" w:rsidRDefault="00D73198" w:rsidP="00C14268">
      <w:pPr>
        <w:pStyle w:val="aff"/>
      </w:pPr>
    </w:p>
    <w:p w14:paraId="719053CB" w14:textId="6BF1EFFF" w:rsidR="00D73198" w:rsidRDefault="00D73198" w:rsidP="00D73198">
      <w:pPr>
        <w:pStyle w:val="af9"/>
      </w:pP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BB50E8">
        <w:rPr>
          <w:noProof/>
        </w:rPr>
        <w:t>3</w:t>
      </w:r>
      <w:r>
        <w:fldChar w:fldCharType="end"/>
      </w:r>
      <w:r>
        <w:t xml:space="preserve"> – Структура данных алгоритма </w:t>
      </w:r>
      <w:r>
        <w:rPr>
          <w:lang w:val="en-US"/>
        </w:rPr>
        <w:t>Input</w:t>
      </w:r>
      <w:r>
        <w:t xml:space="preserve"> (</w:t>
      </w:r>
      <w:r>
        <w:rPr>
          <w:lang w:val="en-US"/>
        </w:rPr>
        <w:t>a</w:t>
      </w:r>
      <w:r w:rsidRPr="00D73198">
        <w:t xml:space="preserve">, </w:t>
      </w:r>
      <w:r>
        <w:rPr>
          <w:lang w:val="en-US"/>
        </w:rPr>
        <w:t>b</w:t>
      </w:r>
      <w:r>
        <w:t>)</w:t>
      </w:r>
    </w:p>
    <w:tbl>
      <w:tblPr>
        <w:tblW w:w="500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5"/>
        <w:gridCol w:w="2274"/>
        <w:gridCol w:w="2749"/>
        <w:gridCol w:w="2493"/>
      </w:tblGrid>
      <w:tr w:rsidR="00D73198" w:rsidRPr="00D73198" w14:paraId="747375B2" w14:textId="77777777" w:rsidTr="00D73198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CEFBFA" w14:textId="77777777" w:rsidR="00D73198" w:rsidRPr="00D73198" w:rsidRDefault="00D73198" w:rsidP="00D73198">
            <w:pPr>
              <w:pStyle w:val="aff"/>
            </w:pPr>
            <w:r w:rsidRPr="00D73198">
              <w:t xml:space="preserve">Элементы данных 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56F53" w14:textId="77777777" w:rsidR="00D73198" w:rsidRPr="00D73198" w:rsidRDefault="00D73198" w:rsidP="00D73198">
            <w:pPr>
              <w:pStyle w:val="aff"/>
            </w:pPr>
            <w:r w:rsidRPr="00D73198">
              <w:t>Рекомендуемый тип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CA443" w14:textId="77777777" w:rsidR="00D73198" w:rsidRPr="00D73198" w:rsidRDefault="00D73198" w:rsidP="00D73198">
            <w:pPr>
              <w:pStyle w:val="aff"/>
            </w:pPr>
            <w:r w:rsidRPr="00D73198">
              <w:t xml:space="preserve">Назначение 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266166" w14:textId="77777777" w:rsidR="00D73198" w:rsidRPr="00D73198" w:rsidRDefault="00D73198" w:rsidP="00D73198">
            <w:pPr>
              <w:pStyle w:val="aff"/>
            </w:pPr>
            <w:r w:rsidRPr="00D73198">
              <w:t>Тип параметра</w:t>
            </w:r>
          </w:p>
        </w:tc>
      </w:tr>
      <w:tr w:rsidR="00D73198" w:rsidRPr="00D73198" w14:paraId="1609F4BA" w14:textId="77777777" w:rsidTr="00D73198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772062" w14:textId="77777777" w:rsidR="00D73198" w:rsidRPr="00D73198" w:rsidRDefault="00D73198" w:rsidP="00D73198">
            <w:pPr>
              <w:pStyle w:val="aff"/>
            </w:pPr>
            <w:r w:rsidRPr="00D73198">
              <w:t>i, j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206AC" w14:textId="36A82A0C" w:rsidR="00D73198" w:rsidRPr="00D73198" w:rsidRDefault="00D73198" w:rsidP="00D73198">
            <w:pPr>
              <w:pStyle w:val="aff"/>
            </w:pPr>
            <w:r>
              <w:rPr>
                <w:lang w:val="en-US"/>
              </w:rPr>
              <w:t>B</w:t>
            </w:r>
            <w:r w:rsidRPr="00D73198">
              <w:t>yte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66E1BB" w14:textId="77777777" w:rsidR="00D73198" w:rsidRPr="00D73198" w:rsidRDefault="00D73198" w:rsidP="00D73198">
            <w:pPr>
              <w:pStyle w:val="aff"/>
            </w:pPr>
            <w:r w:rsidRPr="00D73198">
              <w:t>Счетчики циклов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E9655" w14:textId="3D5724D6" w:rsidR="00D73198" w:rsidRPr="00D73198" w:rsidRDefault="00D73198" w:rsidP="00D73198">
            <w:pPr>
              <w:pStyle w:val="aff"/>
            </w:pPr>
            <w:r w:rsidRPr="00D73198">
              <w:t xml:space="preserve">Локальный </w:t>
            </w:r>
          </w:p>
        </w:tc>
      </w:tr>
      <w:tr w:rsidR="00D73198" w:rsidRPr="00D73198" w14:paraId="44EC22EF" w14:textId="77777777" w:rsidTr="00D73198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29E83" w14:textId="4B06AB82" w:rsidR="00D73198" w:rsidRPr="00D73198" w:rsidRDefault="00D73198" w:rsidP="00D73198">
            <w:pPr>
              <w:pStyle w:val="aff"/>
            </w:pPr>
            <w:r w:rsidRPr="00D73198">
              <w:t>isCorrectInput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7DB95" w14:textId="30DB8F77" w:rsidR="00D73198" w:rsidRPr="00D73198" w:rsidRDefault="00D73198" w:rsidP="00D7319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FD4B8" w14:textId="4F2853D4" w:rsidR="00D73198" w:rsidRPr="00D73198" w:rsidRDefault="00D73198" w:rsidP="00D73198">
            <w:pPr>
              <w:pStyle w:val="aff"/>
            </w:pPr>
            <w:r>
              <w:t>Индикатор корректности вводимых данных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07EC5" w14:textId="6363BC78" w:rsidR="00D73198" w:rsidRPr="00D73198" w:rsidRDefault="00D73198" w:rsidP="00D73198">
            <w:pPr>
              <w:pStyle w:val="aff"/>
            </w:pPr>
            <w:r>
              <w:t>Локальный</w:t>
            </w:r>
          </w:p>
        </w:tc>
      </w:tr>
      <w:tr w:rsidR="00D73198" w:rsidRPr="00D73198" w14:paraId="2AEAD88D" w14:textId="77777777" w:rsidTr="00D73198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E3FBE" w14:textId="613FEAEE" w:rsidR="00D73198" w:rsidRPr="00D73198" w:rsidRDefault="00D73198" w:rsidP="00D7319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, b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02109" w14:textId="2502E419" w:rsidR="00D73198" w:rsidRPr="00D73198" w:rsidRDefault="00D73198" w:rsidP="00D73198">
            <w:pPr>
              <w:pStyle w:val="aff"/>
            </w:pPr>
            <w:r>
              <w:rPr>
                <w:lang w:val="en-US"/>
              </w:rPr>
              <w:t>A</w:t>
            </w:r>
            <w:r w:rsidRPr="0095620B">
              <w:rPr>
                <w:lang w:val="en-US"/>
              </w:rPr>
              <w:t>rray [1..3, 1..3] of Integer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6014E9" w14:textId="7A19282B" w:rsidR="00D73198" w:rsidRPr="00D73198" w:rsidRDefault="003A3625" w:rsidP="00D73198">
            <w:pPr>
              <w:pStyle w:val="aff"/>
            </w:pPr>
            <w:r>
              <w:t>Матрицы для заполнения с клавиатуры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0F02CB" w14:textId="77777777" w:rsidR="00D73198" w:rsidRPr="00D73198" w:rsidRDefault="00D73198" w:rsidP="00D73198">
            <w:pPr>
              <w:pStyle w:val="aff"/>
            </w:pPr>
            <w:r w:rsidRPr="00D73198">
              <w:t>Формальный</w:t>
            </w:r>
          </w:p>
        </w:tc>
      </w:tr>
    </w:tbl>
    <w:p w14:paraId="462BE67C" w14:textId="294D1409" w:rsidR="0095620B" w:rsidRDefault="0095620B" w:rsidP="00C14268">
      <w:pPr>
        <w:pStyle w:val="aff"/>
      </w:pPr>
    </w:p>
    <w:p w14:paraId="0D065445" w14:textId="77777777" w:rsidR="00D73198" w:rsidRDefault="00D73198" w:rsidP="00C14268">
      <w:pPr>
        <w:pStyle w:val="aff"/>
      </w:pPr>
    </w:p>
    <w:p w14:paraId="5BDAD3FC" w14:textId="59237DA8" w:rsidR="00D73198" w:rsidRDefault="00D73198" w:rsidP="00D73198">
      <w:pPr>
        <w:pStyle w:val="ae"/>
      </w:pP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BB50E8">
        <w:rPr>
          <w:noProof/>
        </w:rPr>
        <w:t>4</w:t>
      </w:r>
      <w:r>
        <w:fldChar w:fldCharType="end"/>
      </w:r>
      <w:r>
        <w:t xml:space="preserve"> – Структура данных алгоритма </w:t>
      </w:r>
      <w:r w:rsidRPr="00D73198">
        <w:rPr>
          <w:lang w:val="en-US"/>
        </w:rPr>
        <w:t>SumMatrixes</w:t>
      </w:r>
      <w:r w:rsidRPr="00D73198">
        <w:t xml:space="preserve"> </w:t>
      </w:r>
      <w:r>
        <w:t>(</w:t>
      </w:r>
      <w:r>
        <w:rPr>
          <w:lang w:val="en-US"/>
        </w:rPr>
        <w:t>a</w:t>
      </w:r>
      <w:r w:rsidRPr="00D73198">
        <w:t xml:space="preserve">, </w:t>
      </w:r>
      <w:r>
        <w:rPr>
          <w:lang w:val="en-US"/>
        </w:rPr>
        <w:t>b</w:t>
      </w:r>
      <w:r w:rsidRPr="00D73198">
        <w:t xml:space="preserve">, </w:t>
      </w:r>
      <w:r>
        <w:rPr>
          <w:lang w:val="en-US"/>
        </w:rPr>
        <w:t>result</w:t>
      </w:r>
      <w:r>
        <w:t>)</w:t>
      </w:r>
    </w:p>
    <w:tbl>
      <w:tblPr>
        <w:tblW w:w="500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5"/>
        <w:gridCol w:w="2274"/>
        <w:gridCol w:w="2749"/>
        <w:gridCol w:w="2493"/>
      </w:tblGrid>
      <w:tr w:rsidR="00D73198" w:rsidRPr="00D73198" w14:paraId="241DE941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4C40B" w14:textId="77777777" w:rsidR="00D73198" w:rsidRPr="00D73198" w:rsidRDefault="00D73198" w:rsidP="001B7BA9">
            <w:pPr>
              <w:pStyle w:val="aff"/>
            </w:pPr>
            <w:r w:rsidRPr="00D73198">
              <w:t xml:space="preserve">Элементы данных 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195A4" w14:textId="77777777" w:rsidR="00D73198" w:rsidRPr="00D73198" w:rsidRDefault="00D73198" w:rsidP="001B7BA9">
            <w:pPr>
              <w:pStyle w:val="aff"/>
            </w:pPr>
            <w:r w:rsidRPr="00D73198">
              <w:t>Рекомендуемый тип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C67E88" w14:textId="77777777" w:rsidR="00D73198" w:rsidRPr="00D73198" w:rsidRDefault="00D73198" w:rsidP="001B7BA9">
            <w:pPr>
              <w:pStyle w:val="aff"/>
            </w:pPr>
            <w:r w:rsidRPr="00D73198">
              <w:t xml:space="preserve">Назначение 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F11777" w14:textId="77777777" w:rsidR="00D73198" w:rsidRPr="00D73198" w:rsidRDefault="00D73198" w:rsidP="001B7BA9">
            <w:pPr>
              <w:pStyle w:val="aff"/>
            </w:pPr>
            <w:r w:rsidRPr="00D73198">
              <w:t>Тип параметра</w:t>
            </w:r>
          </w:p>
        </w:tc>
      </w:tr>
      <w:tr w:rsidR="00D73198" w:rsidRPr="00D73198" w14:paraId="67D606A6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8A1EDB" w14:textId="77777777" w:rsidR="00D73198" w:rsidRPr="00D73198" w:rsidRDefault="00D73198" w:rsidP="001B7BA9">
            <w:pPr>
              <w:pStyle w:val="aff"/>
            </w:pPr>
            <w:r w:rsidRPr="00D73198">
              <w:t>i, j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CE92E6" w14:textId="77777777" w:rsidR="00D73198" w:rsidRPr="00D73198" w:rsidRDefault="00D73198" w:rsidP="001B7BA9">
            <w:pPr>
              <w:pStyle w:val="aff"/>
            </w:pPr>
            <w:r>
              <w:rPr>
                <w:lang w:val="en-US"/>
              </w:rPr>
              <w:t>B</w:t>
            </w:r>
            <w:r w:rsidRPr="00D73198">
              <w:t>yte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64525" w14:textId="77777777" w:rsidR="00D73198" w:rsidRPr="00D73198" w:rsidRDefault="00D73198" w:rsidP="001B7BA9">
            <w:pPr>
              <w:pStyle w:val="aff"/>
            </w:pPr>
            <w:r w:rsidRPr="00D73198">
              <w:t>Счетчики циклов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749C6" w14:textId="77777777" w:rsidR="00D73198" w:rsidRPr="00D73198" w:rsidRDefault="00D73198" w:rsidP="001B7BA9">
            <w:pPr>
              <w:pStyle w:val="aff"/>
            </w:pPr>
            <w:r w:rsidRPr="00D73198">
              <w:t xml:space="preserve">Локальный </w:t>
            </w:r>
          </w:p>
        </w:tc>
      </w:tr>
      <w:tr w:rsidR="00D73198" w:rsidRPr="00D73198" w14:paraId="6C2CCB40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01944" w14:textId="77777777" w:rsidR="00D73198" w:rsidRPr="00D73198" w:rsidRDefault="00D73198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, b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D62336" w14:textId="77777777" w:rsidR="00D73198" w:rsidRPr="00D73198" w:rsidRDefault="00D73198" w:rsidP="001B7BA9">
            <w:pPr>
              <w:pStyle w:val="aff"/>
            </w:pPr>
            <w:r>
              <w:rPr>
                <w:lang w:val="en-US"/>
              </w:rPr>
              <w:t>A</w:t>
            </w:r>
            <w:r w:rsidRPr="0095620B">
              <w:rPr>
                <w:lang w:val="en-US"/>
              </w:rPr>
              <w:t>rray [1..3, 1..3] of Integer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11C2D5" w14:textId="77777777" w:rsidR="00D73198" w:rsidRPr="00D73198" w:rsidRDefault="00D73198" w:rsidP="001B7BA9">
            <w:pPr>
              <w:pStyle w:val="aff"/>
            </w:pPr>
            <w:r w:rsidRPr="00D73198">
              <w:t>Исходные матрицы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C34A7" w14:textId="77777777" w:rsidR="00D73198" w:rsidRPr="00D73198" w:rsidRDefault="00D73198" w:rsidP="001B7BA9">
            <w:pPr>
              <w:pStyle w:val="aff"/>
            </w:pPr>
            <w:r w:rsidRPr="00D73198">
              <w:t>Формальный</w:t>
            </w:r>
          </w:p>
        </w:tc>
      </w:tr>
      <w:tr w:rsidR="00D73198" w:rsidRPr="00D73198" w14:paraId="696CDEEF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7E3543" w14:textId="77777777" w:rsidR="00D73198" w:rsidRPr="00D73198" w:rsidRDefault="00D73198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E0B1B" w14:textId="77777777" w:rsidR="00D73198" w:rsidRPr="00D73198" w:rsidRDefault="00D73198" w:rsidP="001B7BA9">
            <w:pPr>
              <w:pStyle w:val="aff"/>
            </w:pPr>
            <w:r>
              <w:rPr>
                <w:lang w:val="en-US"/>
              </w:rPr>
              <w:t>A</w:t>
            </w:r>
            <w:r w:rsidRPr="0095620B">
              <w:rPr>
                <w:lang w:val="en-US"/>
              </w:rPr>
              <w:t>rray [1..3, 1..3] of Integer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8CD464" w14:textId="77777777" w:rsidR="00D73198" w:rsidRPr="00D73198" w:rsidRDefault="00D73198" w:rsidP="001B7BA9">
            <w:pPr>
              <w:pStyle w:val="aff"/>
            </w:pPr>
            <w:r w:rsidRPr="00D73198">
              <w:t xml:space="preserve">Матрица с результатами расчета 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BCC20A" w14:textId="77777777" w:rsidR="00D73198" w:rsidRPr="00D73198" w:rsidRDefault="00D73198" w:rsidP="001B7BA9">
            <w:pPr>
              <w:pStyle w:val="aff"/>
            </w:pPr>
            <w:r w:rsidRPr="00D73198">
              <w:t>Формальный</w:t>
            </w:r>
          </w:p>
        </w:tc>
      </w:tr>
    </w:tbl>
    <w:p w14:paraId="1D922859" w14:textId="46DB9AFB" w:rsidR="00D73198" w:rsidRDefault="00D73198" w:rsidP="00C14268">
      <w:pPr>
        <w:pStyle w:val="aff"/>
      </w:pPr>
    </w:p>
    <w:p w14:paraId="71D566B2" w14:textId="77777777" w:rsidR="00D73198" w:rsidRDefault="00D73198" w:rsidP="00C14268">
      <w:pPr>
        <w:pStyle w:val="aff"/>
      </w:pPr>
    </w:p>
    <w:p w14:paraId="0818BFDE" w14:textId="334F57A8" w:rsidR="00D73198" w:rsidRDefault="00D73198" w:rsidP="00D73198">
      <w:pPr>
        <w:pStyle w:val="ae"/>
      </w:pP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BB50E8">
        <w:rPr>
          <w:noProof/>
        </w:rPr>
        <w:t>5</w:t>
      </w:r>
      <w:r>
        <w:fldChar w:fldCharType="end"/>
      </w:r>
      <w:r>
        <w:t xml:space="preserve"> – Структура данных алгоритма </w:t>
      </w:r>
      <w:r w:rsidRPr="00D73198">
        <w:rPr>
          <w:lang w:val="en-US"/>
        </w:rPr>
        <w:t>SubMatrixes</w:t>
      </w:r>
      <w:r w:rsidRPr="00D73198">
        <w:t xml:space="preserve"> </w:t>
      </w:r>
      <w:r>
        <w:t>(</w:t>
      </w:r>
      <w:r>
        <w:rPr>
          <w:lang w:val="en-US"/>
        </w:rPr>
        <w:t>a</w:t>
      </w:r>
      <w:r w:rsidRPr="00D73198">
        <w:t xml:space="preserve">, </w:t>
      </w:r>
      <w:r>
        <w:rPr>
          <w:lang w:val="en-US"/>
        </w:rPr>
        <w:t>b</w:t>
      </w:r>
      <w:r w:rsidRPr="00D73198">
        <w:t xml:space="preserve">, </w:t>
      </w:r>
      <w:r>
        <w:rPr>
          <w:lang w:val="en-US"/>
        </w:rPr>
        <w:t>result</w:t>
      </w:r>
      <w:r>
        <w:t>)</w:t>
      </w:r>
    </w:p>
    <w:tbl>
      <w:tblPr>
        <w:tblW w:w="503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47"/>
        <w:gridCol w:w="2290"/>
        <w:gridCol w:w="2769"/>
        <w:gridCol w:w="2511"/>
      </w:tblGrid>
      <w:tr w:rsidR="003A3625" w:rsidRPr="00D73198" w14:paraId="010EE939" w14:textId="77777777" w:rsidTr="003A3625">
        <w:trPr>
          <w:trHeight w:val="638"/>
        </w:trPr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02468" w14:textId="77777777" w:rsidR="00D73198" w:rsidRPr="00D73198" w:rsidRDefault="00D73198" w:rsidP="001B7BA9">
            <w:pPr>
              <w:pStyle w:val="aff"/>
            </w:pPr>
            <w:r w:rsidRPr="00D73198">
              <w:t xml:space="preserve">Элементы данных 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1A4BD" w14:textId="77777777" w:rsidR="00D73198" w:rsidRPr="00D73198" w:rsidRDefault="00D73198" w:rsidP="001B7BA9">
            <w:pPr>
              <w:pStyle w:val="aff"/>
            </w:pPr>
            <w:r w:rsidRPr="00D73198">
              <w:t>Рекомендуемый тип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9C359" w14:textId="77777777" w:rsidR="00D73198" w:rsidRPr="00D73198" w:rsidRDefault="00D73198" w:rsidP="001B7BA9">
            <w:pPr>
              <w:pStyle w:val="aff"/>
            </w:pPr>
            <w:r w:rsidRPr="00D73198">
              <w:t xml:space="preserve">Назначение 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17FB42" w14:textId="77777777" w:rsidR="00D73198" w:rsidRPr="00D73198" w:rsidRDefault="00D73198" w:rsidP="001B7BA9">
            <w:pPr>
              <w:pStyle w:val="aff"/>
            </w:pPr>
            <w:r w:rsidRPr="00D73198">
              <w:t>Тип параметра</w:t>
            </w:r>
          </w:p>
        </w:tc>
      </w:tr>
      <w:tr w:rsidR="003A3625" w:rsidRPr="00D73198" w14:paraId="612F3143" w14:textId="77777777" w:rsidTr="003A3625">
        <w:trPr>
          <w:trHeight w:val="319"/>
        </w:trPr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15E5CE" w14:textId="77777777" w:rsidR="00D73198" w:rsidRPr="00D73198" w:rsidRDefault="00D73198" w:rsidP="001B7BA9">
            <w:pPr>
              <w:pStyle w:val="aff"/>
            </w:pPr>
            <w:r w:rsidRPr="00D73198">
              <w:t>i, j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DEF39" w14:textId="77777777" w:rsidR="00D73198" w:rsidRPr="00D73198" w:rsidRDefault="00D73198" w:rsidP="001B7BA9">
            <w:pPr>
              <w:pStyle w:val="aff"/>
            </w:pPr>
            <w:r>
              <w:rPr>
                <w:lang w:val="en-US"/>
              </w:rPr>
              <w:t>B</w:t>
            </w:r>
            <w:r w:rsidRPr="00D73198">
              <w:t>yte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F2573" w14:textId="77777777" w:rsidR="00D73198" w:rsidRPr="00D73198" w:rsidRDefault="00D73198" w:rsidP="001B7BA9">
            <w:pPr>
              <w:pStyle w:val="aff"/>
            </w:pPr>
            <w:r w:rsidRPr="00D73198">
              <w:t>Счетчики циклов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FC96B9" w14:textId="77777777" w:rsidR="00D73198" w:rsidRPr="00D73198" w:rsidRDefault="00D73198" w:rsidP="001B7BA9">
            <w:pPr>
              <w:pStyle w:val="aff"/>
            </w:pPr>
            <w:r w:rsidRPr="00D73198">
              <w:t xml:space="preserve">Локальный </w:t>
            </w:r>
          </w:p>
        </w:tc>
      </w:tr>
      <w:tr w:rsidR="003A3625" w:rsidRPr="00D73198" w14:paraId="245FEEE3" w14:textId="77777777" w:rsidTr="003A3625">
        <w:trPr>
          <w:trHeight w:val="638"/>
        </w:trPr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81D36B" w14:textId="77777777" w:rsidR="00D73198" w:rsidRPr="00D73198" w:rsidRDefault="00D73198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, b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8A849" w14:textId="77777777" w:rsidR="00D73198" w:rsidRPr="00D73198" w:rsidRDefault="00D73198" w:rsidP="001B7BA9">
            <w:pPr>
              <w:pStyle w:val="aff"/>
            </w:pPr>
            <w:r>
              <w:rPr>
                <w:lang w:val="en-US"/>
              </w:rPr>
              <w:t>A</w:t>
            </w:r>
            <w:r w:rsidRPr="0095620B">
              <w:rPr>
                <w:lang w:val="en-US"/>
              </w:rPr>
              <w:t>rray [1..3, 1..3] of Integer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CA807" w14:textId="77777777" w:rsidR="00D73198" w:rsidRPr="00D73198" w:rsidRDefault="00D73198" w:rsidP="001B7BA9">
            <w:pPr>
              <w:pStyle w:val="aff"/>
            </w:pPr>
            <w:r w:rsidRPr="00D73198">
              <w:t>Исходные матрицы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46CE29" w14:textId="77777777" w:rsidR="00D73198" w:rsidRPr="00D73198" w:rsidRDefault="00D73198" w:rsidP="001B7BA9">
            <w:pPr>
              <w:pStyle w:val="aff"/>
            </w:pPr>
            <w:r w:rsidRPr="00D73198">
              <w:t>Формальный</w:t>
            </w:r>
          </w:p>
        </w:tc>
      </w:tr>
      <w:tr w:rsidR="003A3625" w:rsidRPr="00D73198" w14:paraId="717F2D66" w14:textId="77777777" w:rsidTr="003A3625">
        <w:trPr>
          <w:trHeight w:val="638"/>
        </w:trPr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5C34D6" w14:textId="77777777" w:rsidR="00D73198" w:rsidRPr="00D73198" w:rsidRDefault="00D73198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3BC53" w14:textId="77777777" w:rsidR="00D73198" w:rsidRPr="00D73198" w:rsidRDefault="00D73198" w:rsidP="001B7BA9">
            <w:pPr>
              <w:pStyle w:val="aff"/>
            </w:pPr>
            <w:r>
              <w:rPr>
                <w:lang w:val="en-US"/>
              </w:rPr>
              <w:t>A</w:t>
            </w:r>
            <w:r w:rsidRPr="0095620B">
              <w:rPr>
                <w:lang w:val="en-US"/>
              </w:rPr>
              <w:t>rray [1..3, 1..3] of Integer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C9A0A" w14:textId="77777777" w:rsidR="00D73198" w:rsidRPr="00D73198" w:rsidRDefault="00D73198" w:rsidP="001B7BA9">
            <w:pPr>
              <w:pStyle w:val="aff"/>
            </w:pPr>
            <w:r w:rsidRPr="00D73198">
              <w:t xml:space="preserve">Матрица с результатами расчета 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EE3BF5" w14:textId="77777777" w:rsidR="00D73198" w:rsidRPr="00D73198" w:rsidRDefault="00D73198" w:rsidP="001B7BA9">
            <w:pPr>
              <w:pStyle w:val="aff"/>
            </w:pPr>
            <w:r w:rsidRPr="00D73198">
              <w:t>Формальный</w:t>
            </w:r>
          </w:p>
        </w:tc>
      </w:tr>
      <w:tr w:rsidR="003A3625" w:rsidRPr="00D73198" w14:paraId="1D98F026" w14:textId="77777777" w:rsidTr="003A3625">
        <w:trPr>
          <w:trHeight w:val="1294"/>
        </w:trPr>
        <w:tc>
          <w:tcPr>
            <w:tcW w:w="981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3A98A13" w14:textId="77777777" w:rsidR="003A3625" w:rsidRDefault="003A3625" w:rsidP="001B7BA9">
            <w:pPr>
              <w:pStyle w:val="aff"/>
              <w:rPr>
                <w:lang w:val="en-US"/>
              </w:rPr>
            </w:pPr>
          </w:p>
          <w:p w14:paraId="27A6D369" w14:textId="77777777" w:rsidR="003A3625" w:rsidRDefault="003A3625" w:rsidP="001B7BA9">
            <w:pPr>
              <w:pStyle w:val="aff"/>
              <w:rPr>
                <w:lang w:val="en-US"/>
              </w:rPr>
            </w:pPr>
          </w:p>
          <w:p w14:paraId="6792CDF7" w14:textId="77777777" w:rsidR="003A3625" w:rsidRDefault="003A3625" w:rsidP="001B7BA9">
            <w:pPr>
              <w:pStyle w:val="aff"/>
              <w:rPr>
                <w:lang w:val="en-US"/>
              </w:rPr>
            </w:pPr>
          </w:p>
          <w:p w14:paraId="65351C26" w14:textId="05F45C91" w:rsidR="003A3625" w:rsidRDefault="003A3625" w:rsidP="001B7BA9">
            <w:pPr>
              <w:pStyle w:val="aff"/>
              <w:rPr>
                <w:lang w:val="en-US"/>
              </w:rPr>
            </w:pPr>
          </w:p>
        </w:tc>
        <w:tc>
          <w:tcPr>
            <w:tcW w:w="1216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185C5CE" w14:textId="77777777" w:rsidR="003A3625" w:rsidRDefault="003A3625" w:rsidP="001B7BA9">
            <w:pPr>
              <w:pStyle w:val="aff"/>
              <w:rPr>
                <w:lang w:val="en-US"/>
              </w:rPr>
            </w:pPr>
          </w:p>
        </w:tc>
        <w:tc>
          <w:tcPr>
            <w:tcW w:w="1470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4024E2C" w14:textId="77777777" w:rsidR="003A3625" w:rsidRPr="00D73198" w:rsidRDefault="003A3625" w:rsidP="001B7BA9">
            <w:pPr>
              <w:pStyle w:val="aff"/>
            </w:pPr>
          </w:p>
        </w:tc>
        <w:tc>
          <w:tcPr>
            <w:tcW w:w="1333" w:type="pct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77DBBC3" w14:textId="77777777" w:rsidR="003A3625" w:rsidRPr="00D73198" w:rsidRDefault="003A3625" w:rsidP="001B7BA9">
            <w:pPr>
              <w:pStyle w:val="aff"/>
            </w:pPr>
          </w:p>
        </w:tc>
      </w:tr>
    </w:tbl>
    <w:p w14:paraId="371AD79F" w14:textId="7E8C6EC7" w:rsidR="00D73198" w:rsidRDefault="003A3625" w:rsidP="00D73198">
      <w:pPr>
        <w:pStyle w:val="ae"/>
      </w:pPr>
      <w:r>
        <w:t>Т</w:t>
      </w:r>
      <w:r w:rsidR="00D73198">
        <w:t xml:space="preserve">аблица </w:t>
      </w:r>
      <w:r w:rsidR="00D73198">
        <w:fldChar w:fldCharType="begin"/>
      </w:r>
      <w:r w:rsidR="00D73198">
        <w:instrText xml:space="preserve"> SEQ Таблица \* ARABIC </w:instrText>
      </w:r>
      <w:r w:rsidR="00D73198">
        <w:fldChar w:fldCharType="separate"/>
      </w:r>
      <w:r w:rsidR="00BB50E8">
        <w:rPr>
          <w:noProof/>
        </w:rPr>
        <w:t>6</w:t>
      </w:r>
      <w:r w:rsidR="00D73198">
        <w:fldChar w:fldCharType="end"/>
      </w:r>
      <w:r w:rsidR="00D73198">
        <w:t xml:space="preserve"> – Структура данных алгоритма </w:t>
      </w:r>
      <w:r w:rsidR="00D73198" w:rsidRPr="00D73198">
        <w:rPr>
          <w:lang w:val="en-US"/>
        </w:rPr>
        <w:t>MultConstMatrix</w:t>
      </w:r>
      <w:r w:rsidR="00D73198" w:rsidRPr="00D73198">
        <w:t xml:space="preserve"> </w:t>
      </w:r>
      <w:r w:rsidR="00D73198">
        <w:t>(</w:t>
      </w:r>
      <w:r w:rsidR="00D73198">
        <w:rPr>
          <w:lang w:val="en-US"/>
        </w:rPr>
        <w:t>numb</w:t>
      </w:r>
      <w:r w:rsidR="00D73198" w:rsidRPr="00D73198">
        <w:t xml:space="preserve">, </w:t>
      </w:r>
      <w:r w:rsidR="00D73198">
        <w:rPr>
          <w:lang w:val="en-US"/>
        </w:rPr>
        <w:t>a</w:t>
      </w:r>
      <w:r w:rsidR="00D73198" w:rsidRPr="00D73198">
        <w:t xml:space="preserve">, </w:t>
      </w:r>
      <w:r w:rsidR="00D73198">
        <w:rPr>
          <w:lang w:val="en-US"/>
        </w:rPr>
        <w:t>result</w:t>
      </w:r>
      <w:r w:rsidR="00D73198">
        <w:t>)</w:t>
      </w:r>
    </w:p>
    <w:tbl>
      <w:tblPr>
        <w:tblW w:w="500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5"/>
        <w:gridCol w:w="2274"/>
        <w:gridCol w:w="2749"/>
        <w:gridCol w:w="2493"/>
      </w:tblGrid>
      <w:tr w:rsidR="00D73198" w:rsidRPr="00D73198" w14:paraId="11147510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B5834" w14:textId="77777777" w:rsidR="00D73198" w:rsidRPr="00D73198" w:rsidRDefault="00D73198" w:rsidP="001B7BA9">
            <w:pPr>
              <w:pStyle w:val="aff"/>
            </w:pPr>
            <w:r w:rsidRPr="00D73198">
              <w:t xml:space="preserve">Элементы данных 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3977D" w14:textId="77777777" w:rsidR="00D73198" w:rsidRPr="00D73198" w:rsidRDefault="00D73198" w:rsidP="001B7BA9">
            <w:pPr>
              <w:pStyle w:val="aff"/>
            </w:pPr>
            <w:r w:rsidRPr="00D73198">
              <w:t>Рекомендуемый тип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F74CA9" w14:textId="77777777" w:rsidR="00D73198" w:rsidRPr="00D73198" w:rsidRDefault="00D73198" w:rsidP="001B7BA9">
            <w:pPr>
              <w:pStyle w:val="aff"/>
            </w:pPr>
            <w:r w:rsidRPr="00D73198">
              <w:t xml:space="preserve">Назначение 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44B65A" w14:textId="77777777" w:rsidR="00D73198" w:rsidRPr="00D73198" w:rsidRDefault="00D73198" w:rsidP="001B7BA9">
            <w:pPr>
              <w:pStyle w:val="aff"/>
            </w:pPr>
            <w:r w:rsidRPr="00D73198">
              <w:t>Тип параметра</w:t>
            </w:r>
          </w:p>
        </w:tc>
      </w:tr>
      <w:tr w:rsidR="00D73198" w:rsidRPr="00D73198" w14:paraId="2BCD280E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B9C89" w14:textId="77777777" w:rsidR="00D73198" w:rsidRPr="00D73198" w:rsidRDefault="00D73198" w:rsidP="001B7BA9">
            <w:pPr>
              <w:pStyle w:val="aff"/>
            </w:pPr>
            <w:r w:rsidRPr="00D73198">
              <w:t>i, j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1116AC" w14:textId="77777777" w:rsidR="00D73198" w:rsidRPr="00D73198" w:rsidRDefault="00D73198" w:rsidP="001B7BA9">
            <w:pPr>
              <w:pStyle w:val="aff"/>
            </w:pPr>
            <w:r>
              <w:rPr>
                <w:lang w:val="en-US"/>
              </w:rPr>
              <w:t>B</w:t>
            </w:r>
            <w:r w:rsidRPr="00D73198">
              <w:t>yte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9FBBB2" w14:textId="77777777" w:rsidR="00D73198" w:rsidRPr="00D73198" w:rsidRDefault="00D73198" w:rsidP="001B7BA9">
            <w:pPr>
              <w:pStyle w:val="aff"/>
            </w:pPr>
            <w:r w:rsidRPr="00D73198">
              <w:t>Счетчики циклов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F07535" w14:textId="77777777" w:rsidR="00D73198" w:rsidRPr="00D73198" w:rsidRDefault="00D73198" w:rsidP="001B7BA9">
            <w:pPr>
              <w:pStyle w:val="aff"/>
            </w:pPr>
            <w:r w:rsidRPr="00D73198">
              <w:t xml:space="preserve">Локальный </w:t>
            </w:r>
          </w:p>
        </w:tc>
      </w:tr>
      <w:tr w:rsidR="00D73198" w:rsidRPr="00D73198" w14:paraId="281B3E8A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12B23" w14:textId="060CB9D2" w:rsidR="00D73198" w:rsidRPr="00D73198" w:rsidRDefault="00D73198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Numb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0CCC3" w14:textId="7B8DB4C3" w:rsidR="00D73198" w:rsidRDefault="00D73198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rger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C0FD0" w14:textId="06E926AC" w:rsidR="00D73198" w:rsidRPr="00D73198" w:rsidRDefault="003A3625" w:rsidP="001B7BA9">
            <w:pPr>
              <w:pStyle w:val="aff"/>
            </w:pPr>
            <w:r>
              <w:t>Исходное число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875029" w14:textId="428AC238" w:rsidR="00D73198" w:rsidRPr="00D73198" w:rsidRDefault="003A3625" w:rsidP="001B7BA9">
            <w:pPr>
              <w:pStyle w:val="aff"/>
            </w:pPr>
            <w:r>
              <w:t>Формальный</w:t>
            </w:r>
          </w:p>
        </w:tc>
      </w:tr>
      <w:tr w:rsidR="00D73198" w:rsidRPr="00D73198" w14:paraId="76795139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866498" w14:textId="3E4F4614" w:rsidR="00D73198" w:rsidRPr="00D73198" w:rsidRDefault="00D73198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CE0E4F" w14:textId="77777777" w:rsidR="00D73198" w:rsidRPr="00D73198" w:rsidRDefault="00D73198" w:rsidP="001B7BA9">
            <w:pPr>
              <w:pStyle w:val="aff"/>
            </w:pPr>
            <w:r>
              <w:rPr>
                <w:lang w:val="en-US"/>
              </w:rPr>
              <w:t>A</w:t>
            </w:r>
            <w:r w:rsidRPr="0095620B">
              <w:rPr>
                <w:lang w:val="en-US"/>
              </w:rPr>
              <w:t>rray [1..3, 1..3] of Integer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7C68A" w14:textId="6DF4F7E6" w:rsidR="00D73198" w:rsidRPr="00D73198" w:rsidRDefault="00D73198" w:rsidP="001B7BA9">
            <w:pPr>
              <w:pStyle w:val="aff"/>
              <w:rPr>
                <w:lang w:val="en-US"/>
              </w:rPr>
            </w:pPr>
            <w:r w:rsidRPr="00D73198">
              <w:t>Исходн</w:t>
            </w:r>
            <w:r>
              <w:t>ая</w:t>
            </w:r>
            <w:r w:rsidRPr="00D73198">
              <w:t xml:space="preserve"> матриц</w:t>
            </w:r>
            <w:r w:rsidR="003A3625">
              <w:t>а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586DCE" w14:textId="77777777" w:rsidR="00D73198" w:rsidRPr="00D73198" w:rsidRDefault="00D73198" w:rsidP="001B7BA9">
            <w:pPr>
              <w:pStyle w:val="aff"/>
            </w:pPr>
            <w:r w:rsidRPr="00D73198">
              <w:t>Формальный</w:t>
            </w:r>
          </w:p>
        </w:tc>
      </w:tr>
      <w:tr w:rsidR="00D73198" w:rsidRPr="00D73198" w14:paraId="61D80CB9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2DEC4C" w14:textId="77777777" w:rsidR="00D73198" w:rsidRPr="00D73198" w:rsidRDefault="00D73198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CEEB5D" w14:textId="77777777" w:rsidR="00D73198" w:rsidRPr="00D73198" w:rsidRDefault="00D73198" w:rsidP="001B7BA9">
            <w:pPr>
              <w:pStyle w:val="aff"/>
            </w:pPr>
            <w:r>
              <w:rPr>
                <w:lang w:val="en-US"/>
              </w:rPr>
              <w:t>A</w:t>
            </w:r>
            <w:r w:rsidRPr="0095620B">
              <w:rPr>
                <w:lang w:val="en-US"/>
              </w:rPr>
              <w:t>rray [1..3, 1..3] of Integer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281AC3" w14:textId="77777777" w:rsidR="00D73198" w:rsidRPr="00D73198" w:rsidRDefault="00D73198" w:rsidP="001B7BA9">
            <w:pPr>
              <w:pStyle w:val="aff"/>
            </w:pPr>
            <w:r w:rsidRPr="00D73198">
              <w:t xml:space="preserve">Матрица с результатами расчета 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78BB9" w14:textId="77777777" w:rsidR="00D73198" w:rsidRPr="00D73198" w:rsidRDefault="00D73198" w:rsidP="001B7BA9">
            <w:pPr>
              <w:pStyle w:val="aff"/>
            </w:pPr>
            <w:r w:rsidRPr="00D73198">
              <w:t>Формальный</w:t>
            </w:r>
          </w:p>
        </w:tc>
      </w:tr>
    </w:tbl>
    <w:p w14:paraId="6BAC15CE" w14:textId="41C93B43" w:rsidR="00D73198" w:rsidRDefault="00D73198" w:rsidP="00C14268">
      <w:pPr>
        <w:pStyle w:val="aff"/>
      </w:pPr>
    </w:p>
    <w:p w14:paraId="3A384707" w14:textId="0F8B39F5" w:rsidR="003A3625" w:rsidRDefault="003A3625" w:rsidP="003A3625">
      <w:pPr>
        <w:pStyle w:val="ae"/>
      </w:pP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BB50E8">
        <w:rPr>
          <w:noProof/>
        </w:rPr>
        <w:t>7</w:t>
      </w:r>
      <w:r>
        <w:fldChar w:fldCharType="end"/>
      </w:r>
      <w:r>
        <w:t xml:space="preserve"> – Структура данных алгоритма </w:t>
      </w:r>
      <w:r w:rsidRPr="003A3625">
        <w:rPr>
          <w:lang w:val="en-US"/>
        </w:rPr>
        <w:t>MultMatrixes</w:t>
      </w:r>
      <w:r w:rsidRPr="003A3625">
        <w:t xml:space="preserve"> </w:t>
      </w:r>
      <w:r>
        <w:t>(</w:t>
      </w:r>
      <w:r>
        <w:rPr>
          <w:lang w:val="en-US"/>
        </w:rPr>
        <w:t>a</w:t>
      </w:r>
      <w:r w:rsidRPr="003A3625">
        <w:t xml:space="preserve">, </w:t>
      </w:r>
      <w:r>
        <w:rPr>
          <w:lang w:val="en-US"/>
        </w:rPr>
        <w:t>b</w:t>
      </w:r>
      <w:r w:rsidRPr="00D73198">
        <w:t xml:space="preserve">, </w:t>
      </w:r>
      <w:r>
        <w:rPr>
          <w:lang w:val="en-US"/>
        </w:rPr>
        <w:t>result</w:t>
      </w:r>
      <w:r>
        <w:t>)</w:t>
      </w:r>
    </w:p>
    <w:tbl>
      <w:tblPr>
        <w:tblW w:w="500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5"/>
        <w:gridCol w:w="2274"/>
        <w:gridCol w:w="2749"/>
        <w:gridCol w:w="2493"/>
      </w:tblGrid>
      <w:tr w:rsidR="003A3625" w:rsidRPr="00D73198" w14:paraId="4E1DFACA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B08F84" w14:textId="77777777" w:rsidR="003A3625" w:rsidRPr="00D73198" w:rsidRDefault="003A3625" w:rsidP="001B7BA9">
            <w:pPr>
              <w:pStyle w:val="aff"/>
            </w:pPr>
            <w:r w:rsidRPr="00D73198">
              <w:t xml:space="preserve">Элементы данных 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EA055" w14:textId="77777777" w:rsidR="003A3625" w:rsidRPr="00D73198" w:rsidRDefault="003A3625" w:rsidP="001B7BA9">
            <w:pPr>
              <w:pStyle w:val="aff"/>
            </w:pPr>
            <w:r w:rsidRPr="00D73198">
              <w:t>Рекомендуемый тип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D9AD81" w14:textId="77777777" w:rsidR="003A3625" w:rsidRPr="00D73198" w:rsidRDefault="003A3625" w:rsidP="001B7BA9">
            <w:pPr>
              <w:pStyle w:val="aff"/>
            </w:pPr>
            <w:r w:rsidRPr="00D73198">
              <w:t xml:space="preserve">Назначение 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1F26C" w14:textId="77777777" w:rsidR="003A3625" w:rsidRPr="00D73198" w:rsidRDefault="003A3625" w:rsidP="001B7BA9">
            <w:pPr>
              <w:pStyle w:val="aff"/>
            </w:pPr>
            <w:r w:rsidRPr="00D73198">
              <w:t>Тип параметра</w:t>
            </w:r>
          </w:p>
        </w:tc>
      </w:tr>
      <w:tr w:rsidR="003A3625" w:rsidRPr="00D73198" w14:paraId="58A6DCF5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2B0440" w14:textId="42E25735" w:rsidR="003A3625" w:rsidRPr="003A3625" w:rsidRDefault="003A3625" w:rsidP="001B7BA9">
            <w:pPr>
              <w:pStyle w:val="aff"/>
              <w:rPr>
                <w:lang w:val="en-US"/>
              </w:rPr>
            </w:pPr>
            <w:r w:rsidRPr="00D73198">
              <w:t>i, j</w:t>
            </w:r>
            <w:r>
              <w:rPr>
                <w:lang w:val="en-US"/>
              </w:rPr>
              <w:t>, k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4F0887" w14:textId="77777777" w:rsidR="003A3625" w:rsidRPr="00D73198" w:rsidRDefault="003A3625" w:rsidP="001B7BA9">
            <w:pPr>
              <w:pStyle w:val="aff"/>
            </w:pPr>
            <w:r>
              <w:rPr>
                <w:lang w:val="en-US"/>
              </w:rPr>
              <w:t>B</w:t>
            </w:r>
            <w:r w:rsidRPr="00D73198">
              <w:t>yte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717DB" w14:textId="77777777" w:rsidR="003A3625" w:rsidRPr="00D73198" w:rsidRDefault="003A3625" w:rsidP="001B7BA9">
            <w:pPr>
              <w:pStyle w:val="aff"/>
            </w:pPr>
            <w:r w:rsidRPr="00D73198">
              <w:t>Счетчики циклов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2B0D37" w14:textId="77777777" w:rsidR="003A3625" w:rsidRPr="00D73198" w:rsidRDefault="003A3625" w:rsidP="001B7BA9">
            <w:pPr>
              <w:pStyle w:val="aff"/>
            </w:pPr>
            <w:r w:rsidRPr="00D73198">
              <w:t xml:space="preserve">Локальный </w:t>
            </w:r>
          </w:p>
        </w:tc>
      </w:tr>
      <w:tr w:rsidR="003A3625" w:rsidRPr="00D73198" w14:paraId="0297D657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78503" w14:textId="77777777" w:rsidR="003A3625" w:rsidRPr="00D73198" w:rsidRDefault="003A3625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, b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368E0B" w14:textId="77777777" w:rsidR="003A3625" w:rsidRPr="00D73198" w:rsidRDefault="003A3625" w:rsidP="001B7BA9">
            <w:pPr>
              <w:pStyle w:val="aff"/>
            </w:pPr>
            <w:r>
              <w:rPr>
                <w:lang w:val="en-US"/>
              </w:rPr>
              <w:t>A</w:t>
            </w:r>
            <w:r w:rsidRPr="0095620B">
              <w:rPr>
                <w:lang w:val="en-US"/>
              </w:rPr>
              <w:t>rray [1..3, 1..3] of Integer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4208C" w14:textId="77777777" w:rsidR="003A3625" w:rsidRPr="00D73198" w:rsidRDefault="003A3625" w:rsidP="001B7BA9">
            <w:pPr>
              <w:pStyle w:val="aff"/>
            </w:pPr>
            <w:r w:rsidRPr="00D73198">
              <w:t>Исходные матрицы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9191ED" w14:textId="77777777" w:rsidR="003A3625" w:rsidRPr="00D73198" w:rsidRDefault="003A3625" w:rsidP="001B7BA9">
            <w:pPr>
              <w:pStyle w:val="aff"/>
            </w:pPr>
            <w:r w:rsidRPr="00D73198">
              <w:t>Формальный</w:t>
            </w:r>
          </w:p>
        </w:tc>
      </w:tr>
      <w:tr w:rsidR="003A3625" w:rsidRPr="00D73198" w14:paraId="014BD94F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685A6" w14:textId="77777777" w:rsidR="003A3625" w:rsidRPr="00D73198" w:rsidRDefault="003A3625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1F412" w14:textId="77777777" w:rsidR="003A3625" w:rsidRPr="00D73198" w:rsidRDefault="003A3625" w:rsidP="001B7BA9">
            <w:pPr>
              <w:pStyle w:val="aff"/>
            </w:pPr>
            <w:r>
              <w:rPr>
                <w:lang w:val="en-US"/>
              </w:rPr>
              <w:t>A</w:t>
            </w:r>
            <w:r w:rsidRPr="0095620B">
              <w:rPr>
                <w:lang w:val="en-US"/>
              </w:rPr>
              <w:t>rray [1..3, 1..3] of Integer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3D1AF2" w14:textId="77777777" w:rsidR="003A3625" w:rsidRPr="00D73198" w:rsidRDefault="003A3625" w:rsidP="001B7BA9">
            <w:pPr>
              <w:pStyle w:val="aff"/>
            </w:pPr>
            <w:r w:rsidRPr="00D73198">
              <w:t xml:space="preserve">Матрица с результатами расчета 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3FAFE6" w14:textId="77777777" w:rsidR="003A3625" w:rsidRPr="00D73198" w:rsidRDefault="003A3625" w:rsidP="001B7BA9">
            <w:pPr>
              <w:pStyle w:val="aff"/>
            </w:pPr>
            <w:r w:rsidRPr="00D73198">
              <w:t>Формальный</w:t>
            </w:r>
          </w:p>
        </w:tc>
      </w:tr>
    </w:tbl>
    <w:p w14:paraId="5FF348D6" w14:textId="66B1C736" w:rsidR="003A3625" w:rsidRDefault="003A3625" w:rsidP="00C14268">
      <w:pPr>
        <w:pStyle w:val="aff"/>
      </w:pPr>
    </w:p>
    <w:p w14:paraId="006261DB" w14:textId="39720825" w:rsidR="003A3625" w:rsidRPr="003A3625" w:rsidRDefault="003A3625" w:rsidP="003A3625">
      <w:pPr>
        <w:pStyle w:val="ae"/>
      </w:pP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BB50E8">
        <w:rPr>
          <w:noProof/>
        </w:rPr>
        <w:t>8</w:t>
      </w:r>
      <w:r>
        <w:fldChar w:fldCharType="end"/>
      </w:r>
      <w:r w:rsidRPr="003A3625">
        <w:t xml:space="preserve"> </w:t>
      </w:r>
      <w:r>
        <w:t xml:space="preserve">– Структура данных алгоритма </w:t>
      </w:r>
      <w:r w:rsidRPr="003A3625">
        <w:rPr>
          <w:lang w:val="en-US"/>
        </w:rPr>
        <w:t>Output</w:t>
      </w:r>
      <w:r w:rsidRPr="003A3625">
        <w:t xml:space="preserve"> </w:t>
      </w:r>
      <w:r>
        <w:t>(</w:t>
      </w:r>
      <w:r>
        <w:rPr>
          <w:lang w:val="en-US"/>
        </w:rPr>
        <w:t>a</w:t>
      </w:r>
      <w:r>
        <w:t>)</w:t>
      </w:r>
    </w:p>
    <w:tbl>
      <w:tblPr>
        <w:tblW w:w="500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5"/>
        <w:gridCol w:w="2274"/>
        <w:gridCol w:w="2749"/>
        <w:gridCol w:w="2493"/>
      </w:tblGrid>
      <w:tr w:rsidR="003A3625" w:rsidRPr="00D73198" w14:paraId="1200F857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734DD9" w14:textId="77777777" w:rsidR="003A3625" w:rsidRPr="00D73198" w:rsidRDefault="003A3625" w:rsidP="001B7BA9">
            <w:pPr>
              <w:pStyle w:val="aff"/>
            </w:pPr>
            <w:r w:rsidRPr="00D73198">
              <w:t xml:space="preserve">Элементы данных 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7E5FFC" w14:textId="77777777" w:rsidR="003A3625" w:rsidRPr="00D73198" w:rsidRDefault="003A3625" w:rsidP="001B7BA9">
            <w:pPr>
              <w:pStyle w:val="aff"/>
            </w:pPr>
            <w:r w:rsidRPr="00D73198">
              <w:t>Рекомендуемый тип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544CD" w14:textId="77777777" w:rsidR="003A3625" w:rsidRPr="00D73198" w:rsidRDefault="003A3625" w:rsidP="001B7BA9">
            <w:pPr>
              <w:pStyle w:val="aff"/>
            </w:pPr>
            <w:r w:rsidRPr="00D73198">
              <w:t xml:space="preserve">Назначение 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9D48DC" w14:textId="77777777" w:rsidR="003A3625" w:rsidRPr="00D73198" w:rsidRDefault="003A3625" w:rsidP="001B7BA9">
            <w:pPr>
              <w:pStyle w:val="aff"/>
            </w:pPr>
            <w:r w:rsidRPr="00D73198">
              <w:t>Тип параметра</w:t>
            </w:r>
          </w:p>
        </w:tc>
      </w:tr>
      <w:tr w:rsidR="003A3625" w:rsidRPr="00D73198" w14:paraId="25A16B50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43E1F8" w14:textId="1CB289DD" w:rsidR="003A3625" w:rsidRPr="003A3625" w:rsidRDefault="003A3625" w:rsidP="001B7BA9">
            <w:pPr>
              <w:pStyle w:val="aff"/>
              <w:rPr>
                <w:lang w:val="en-US"/>
              </w:rPr>
            </w:pPr>
            <w:r w:rsidRPr="00D73198">
              <w:t>i, j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40C20F" w14:textId="77777777" w:rsidR="003A3625" w:rsidRPr="00D73198" w:rsidRDefault="003A3625" w:rsidP="001B7BA9">
            <w:pPr>
              <w:pStyle w:val="aff"/>
            </w:pPr>
            <w:r>
              <w:rPr>
                <w:lang w:val="en-US"/>
              </w:rPr>
              <w:t>B</w:t>
            </w:r>
            <w:r w:rsidRPr="00D73198">
              <w:t>yte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61808F" w14:textId="77777777" w:rsidR="003A3625" w:rsidRPr="00D73198" w:rsidRDefault="003A3625" w:rsidP="001B7BA9">
            <w:pPr>
              <w:pStyle w:val="aff"/>
            </w:pPr>
            <w:r w:rsidRPr="00D73198">
              <w:t>Счетчики циклов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8DAFE3" w14:textId="77777777" w:rsidR="003A3625" w:rsidRPr="00D73198" w:rsidRDefault="003A3625" w:rsidP="001B7BA9">
            <w:pPr>
              <w:pStyle w:val="aff"/>
            </w:pPr>
            <w:r w:rsidRPr="00D73198">
              <w:t xml:space="preserve">Локальный </w:t>
            </w:r>
          </w:p>
        </w:tc>
      </w:tr>
      <w:tr w:rsidR="003A3625" w:rsidRPr="00D73198" w14:paraId="741639B3" w14:textId="77777777" w:rsidTr="001B7BA9"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E995B" w14:textId="57B72209" w:rsidR="003A3625" w:rsidRPr="00D73198" w:rsidRDefault="003A3625" w:rsidP="001B7BA9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1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E01DD" w14:textId="77777777" w:rsidR="003A3625" w:rsidRPr="00D73198" w:rsidRDefault="003A3625" w:rsidP="001B7BA9">
            <w:pPr>
              <w:pStyle w:val="aff"/>
            </w:pPr>
            <w:r>
              <w:rPr>
                <w:lang w:val="en-US"/>
              </w:rPr>
              <w:t>A</w:t>
            </w:r>
            <w:r w:rsidRPr="0095620B">
              <w:rPr>
                <w:lang w:val="en-US"/>
              </w:rPr>
              <w:t>rray [1..3, 1..3] of Integer</w:t>
            </w:r>
          </w:p>
        </w:tc>
        <w:tc>
          <w:tcPr>
            <w:tcW w:w="14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4A51E7" w14:textId="69C9733F" w:rsidR="003A3625" w:rsidRPr="00D73198" w:rsidRDefault="003A3625" w:rsidP="001B7BA9">
            <w:pPr>
              <w:pStyle w:val="aff"/>
            </w:pPr>
            <w:r>
              <w:t>Матрицы, для вывода на экран</w:t>
            </w:r>
          </w:p>
        </w:tc>
        <w:tc>
          <w:tcPr>
            <w:tcW w:w="13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34E3DB" w14:textId="77777777" w:rsidR="003A3625" w:rsidRPr="00D73198" w:rsidRDefault="003A3625" w:rsidP="001B7BA9">
            <w:pPr>
              <w:pStyle w:val="aff"/>
            </w:pPr>
            <w:r w:rsidRPr="00D73198">
              <w:t>Формальный</w:t>
            </w:r>
          </w:p>
        </w:tc>
      </w:tr>
    </w:tbl>
    <w:p w14:paraId="4D3440E0" w14:textId="77777777" w:rsidR="003A3625" w:rsidRPr="0095620B" w:rsidRDefault="003A3625" w:rsidP="00C14268">
      <w:pPr>
        <w:pStyle w:val="aff"/>
      </w:pPr>
    </w:p>
    <w:p w14:paraId="39945467" w14:textId="4B14D021" w:rsidR="00C14268" w:rsidRDefault="00C14268" w:rsidP="00C14268">
      <w:pPr>
        <w:pStyle w:val="1"/>
        <w:numPr>
          <w:ilvl w:val="0"/>
          <w:numId w:val="9"/>
        </w:numPr>
        <w:ind w:left="1066" w:hanging="357"/>
        <w:rPr>
          <w:lang w:val="ru-RU"/>
        </w:rPr>
      </w:pPr>
      <w:bookmarkStart w:id="20" w:name="_Toc534481652"/>
      <w:bookmarkStart w:id="21" w:name="_Toc460586194"/>
      <w:bookmarkStart w:id="22" w:name="_Toc462140311"/>
      <w:bookmarkStart w:id="23" w:name="_Toc81231049"/>
      <w:bookmarkEnd w:id="14"/>
      <w:bookmarkEnd w:id="15"/>
      <w:bookmarkEnd w:id="16"/>
      <w:r>
        <w:rPr>
          <w:lang w:val="ru-RU"/>
        </w:rPr>
        <w:lastRenderedPageBreak/>
        <w:t>Схема алгоритма решения задачи по ГОСТ 19.701-90</w:t>
      </w:r>
      <w:bookmarkEnd w:id="20"/>
      <w:bookmarkEnd w:id="21"/>
      <w:bookmarkEnd w:id="22"/>
      <w:bookmarkEnd w:id="23"/>
    </w:p>
    <w:p w14:paraId="78816258" w14:textId="1B5735C1" w:rsidR="0078114E" w:rsidRDefault="0078114E" w:rsidP="0078114E">
      <w:pPr>
        <w:pStyle w:val="2"/>
        <w:rPr>
          <w:lang w:val="ru-RU"/>
        </w:rPr>
      </w:pPr>
      <w:r>
        <w:rPr>
          <w:lang w:val="ru-RU"/>
        </w:rPr>
        <w:t>Схема основного алгоритма</w:t>
      </w:r>
    </w:p>
    <w:p w14:paraId="006FED4D" w14:textId="6E994780" w:rsidR="0078114E" w:rsidRDefault="0078114E" w:rsidP="0078114E">
      <w:pPr>
        <w:pStyle w:val="aa"/>
        <w:keepNext/>
      </w:pPr>
      <w:r w:rsidRPr="0078114E">
        <w:object w:dxaOrig="2461" w:dyaOrig="6226" w14:anchorId="007B759E">
          <v:shape id="_x0000_i1025" type="#_x0000_t75" style="width:123.45pt;height:311.4pt" o:ole="">
            <v:imagedata r:id="rId12" o:title=""/>
          </v:shape>
          <o:OLEObject Type="Embed" ProgID="Visio.Drawing.15" ShapeID="_x0000_i1025" DrawAspect="Content" ObjectID="_1739528057" r:id="rId13"/>
        </w:object>
      </w:r>
    </w:p>
    <w:p w14:paraId="0958DDE8" w14:textId="77777777" w:rsidR="0078114E" w:rsidRDefault="0078114E" w:rsidP="0078114E">
      <w:pPr>
        <w:pStyle w:val="aa"/>
        <w:keepNext/>
      </w:pPr>
    </w:p>
    <w:p w14:paraId="7BB5DB1E" w14:textId="581330C4" w:rsidR="0078114E" w:rsidRDefault="0078114E" w:rsidP="0078114E">
      <w:pPr>
        <w:pStyle w:val="ac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2D46B2">
        <w:rPr>
          <w:noProof/>
        </w:rPr>
        <w:t>1</w:t>
      </w:r>
      <w:r>
        <w:fldChar w:fldCharType="end"/>
      </w:r>
      <w:r>
        <w:t xml:space="preserve"> – Схема основного алгоритма</w:t>
      </w:r>
    </w:p>
    <w:p w14:paraId="5221B0A2" w14:textId="0A744763" w:rsidR="0078114E" w:rsidRDefault="0078114E" w:rsidP="0078114E"/>
    <w:p w14:paraId="29E352B8" w14:textId="77777777" w:rsidR="00BE53D2" w:rsidRDefault="00BE53D2" w:rsidP="0078114E"/>
    <w:p w14:paraId="28DDA469" w14:textId="1877CA01" w:rsidR="0078114E" w:rsidRDefault="0078114E" w:rsidP="0078114E">
      <w:pPr>
        <w:pStyle w:val="2"/>
        <w:rPr>
          <w:lang w:val="en-US"/>
        </w:rPr>
      </w:pPr>
      <w:r>
        <w:rPr>
          <w:lang w:val="ru-RU"/>
        </w:rPr>
        <w:t xml:space="preserve">Схема алгоритма </w:t>
      </w:r>
      <w:r>
        <w:rPr>
          <w:lang w:val="en-US"/>
        </w:rPr>
        <w:t>Input</w:t>
      </w:r>
    </w:p>
    <w:p w14:paraId="19E3A245" w14:textId="2907865B" w:rsidR="0078114E" w:rsidRDefault="0078114E" w:rsidP="0078114E">
      <w:pPr>
        <w:pStyle w:val="ab"/>
        <w:keepNext/>
      </w:pPr>
      <w:r>
        <w:object w:dxaOrig="2791" w:dyaOrig="3601" w14:anchorId="7C3B761A">
          <v:shape id="_x0000_i1031" type="#_x0000_t75" style="width:139.3pt;height:180.45pt" o:ole="">
            <v:imagedata r:id="rId14" o:title=""/>
          </v:shape>
          <o:OLEObject Type="Embed" ProgID="Visio.Drawing.15" ShapeID="_x0000_i1031" DrawAspect="Content" ObjectID="_1739528058" r:id="rId15"/>
        </w:object>
      </w:r>
    </w:p>
    <w:p w14:paraId="20BA1ED6" w14:textId="77777777" w:rsidR="0078114E" w:rsidRDefault="0078114E" w:rsidP="0078114E">
      <w:pPr>
        <w:pStyle w:val="ab"/>
        <w:keepNext/>
      </w:pPr>
    </w:p>
    <w:p w14:paraId="468D438E" w14:textId="72BEC7B5" w:rsidR="0078114E" w:rsidRDefault="0078114E" w:rsidP="0078114E">
      <w:pPr>
        <w:pStyle w:val="ac"/>
        <w:rPr>
          <w:lang w:val="en-US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2D46B2">
        <w:rPr>
          <w:noProof/>
        </w:rPr>
        <w:t>2</w:t>
      </w:r>
      <w:r>
        <w:fldChar w:fldCharType="end"/>
      </w:r>
      <w:r>
        <w:rPr>
          <w:lang w:val="en-US"/>
        </w:rPr>
        <w:t xml:space="preserve"> – </w:t>
      </w:r>
      <w:r>
        <w:t xml:space="preserve">Схема алгоритма </w:t>
      </w:r>
      <w:r>
        <w:rPr>
          <w:lang w:val="en-US"/>
        </w:rPr>
        <w:t>Input</w:t>
      </w:r>
    </w:p>
    <w:p w14:paraId="2E0BEB19" w14:textId="1A46ED22" w:rsidR="0078114E" w:rsidRDefault="0078114E" w:rsidP="0078114E">
      <w:pPr>
        <w:rPr>
          <w:lang w:val="en-US"/>
        </w:rPr>
      </w:pPr>
    </w:p>
    <w:p w14:paraId="2E03FD08" w14:textId="6A0EE0EA" w:rsidR="0078114E" w:rsidRDefault="0078114E" w:rsidP="0078114E">
      <w:pPr>
        <w:rPr>
          <w:lang w:val="en-US"/>
        </w:rPr>
      </w:pPr>
    </w:p>
    <w:p w14:paraId="57D75603" w14:textId="4BC2D016" w:rsidR="0078114E" w:rsidRDefault="0078114E" w:rsidP="0078114E">
      <w:pPr>
        <w:pStyle w:val="2"/>
        <w:rPr>
          <w:lang w:val="en-US"/>
        </w:rPr>
      </w:pPr>
      <w:r>
        <w:rPr>
          <w:lang w:val="ru-RU"/>
        </w:rPr>
        <w:t xml:space="preserve">Схема алгоритма </w:t>
      </w:r>
      <w:r>
        <w:rPr>
          <w:lang w:val="en-US"/>
        </w:rPr>
        <w:t>SumMatrixes</w:t>
      </w:r>
    </w:p>
    <w:p w14:paraId="4C8D9C76" w14:textId="6A80F999" w:rsidR="00BE53D2" w:rsidRDefault="00BE53D2" w:rsidP="00BE53D2">
      <w:pPr>
        <w:pStyle w:val="ab"/>
        <w:keepNext/>
      </w:pPr>
      <w:r>
        <w:object w:dxaOrig="2460" w:dyaOrig="7170" w14:anchorId="5780E41C">
          <v:shape id="_x0000_i1044" type="#_x0000_t75" style="width:123.45pt;height:358.15pt" o:ole="">
            <v:imagedata r:id="rId16" o:title=""/>
          </v:shape>
          <o:OLEObject Type="Embed" ProgID="Visio.Drawing.15" ShapeID="_x0000_i1044" DrawAspect="Content" ObjectID="_1739528059" r:id="rId17"/>
        </w:object>
      </w:r>
    </w:p>
    <w:p w14:paraId="33ADA800" w14:textId="77777777" w:rsidR="00BE53D2" w:rsidRDefault="00BE53D2" w:rsidP="00BE53D2">
      <w:pPr>
        <w:pStyle w:val="ab"/>
        <w:keepNext/>
      </w:pPr>
    </w:p>
    <w:p w14:paraId="0BB5A8DF" w14:textId="0F6DD196" w:rsidR="0078114E" w:rsidRDefault="00BE53D2" w:rsidP="00BE53D2">
      <w:pPr>
        <w:pStyle w:val="ac"/>
        <w:rPr>
          <w:lang w:val="en-US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2D46B2">
        <w:rPr>
          <w:noProof/>
        </w:rPr>
        <w:t>3</w:t>
      </w:r>
      <w:r>
        <w:fldChar w:fldCharType="end"/>
      </w:r>
      <w:r>
        <w:rPr>
          <w:lang w:val="en-US"/>
        </w:rPr>
        <w:t xml:space="preserve"> – </w:t>
      </w:r>
      <w:r>
        <w:t xml:space="preserve">Схема алгоритма </w:t>
      </w:r>
      <w:r>
        <w:rPr>
          <w:lang w:val="en-US"/>
        </w:rPr>
        <w:t>SumMatrixes</w:t>
      </w:r>
    </w:p>
    <w:p w14:paraId="20A83374" w14:textId="10E927B3" w:rsidR="00BE53D2" w:rsidRDefault="00BE53D2" w:rsidP="00BE53D2">
      <w:pPr>
        <w:rPr>
          <w:lang w:val="en-US"/>
        </w:rPr>
      </w:pPr>
    </w:p>
    <w:p w14:paraId="5BA4C31C" w14:textId="77777777" w:rsidR="00BE53D2" w:rsidRDefault="00BE53D2" w:rsidP="00BE53D2">
      <w:pPr>
        <w:rPr>
          <w:lang w:val="en-US"/>
        </w:rPr>
      </w:pPr>
    </w:p>
    <w:p w14:paraId="4D820D11" w14:textId="5379D3BA" w:rsidR="00BE53D2" w:rsidRDefault="00BE53D2" w:rsidP="00BE53D2">
      <w:pPr>
        <w:pStyle w:val="2"/>
        <w:rPr>
          <w:lang w:val="ru-RU"/>
        </w:rPr>
      </w:pPr>
      <w:r>
        <w:rPr>
          <w:lang w:val="ru-RU"/>
        </w:rPr>
        <w:lastRenderedPageBreak/>
        <w:t xml:space="preserve">Схема алгоритма </w:t>
      </w:r>
      <w:r w:rsidRPr="00BE53D2">
        <w:rPr>
          <w:lang w:val="ru-RU"/>
        </w:rPr>
        <w:t>SubMatrixes</w:t>
      </w:r>
    </w:p>
    <w:p w14:paraId="5110FE46" w14:textId="7769CBE6" w:rsidR="00BE53D2" w:rsidRDefault="003B611F" w:rsidP="00BE53D2">
      <w:pPr>
        <w:pStyle w:val="aa"/>
        <w:keepNext/>
      </w:pPr>
      <w:r>
        <w:object w:dxaOrig="2460" w:dyaOrig="7170" w14:anchorId="3F15A08D">
          <v:shape id="_x0000_i1047" type="#_x0000_t75" style="width:123.45pt;height:358.15pt" o:ole="">
            <v:imagedata r:id="rId18" o:title=""/>
          </v:shape>
          <o:OLEObject Type="Embed" ProgID="Visio.Drawing.15" ShapeID="_x0000_i1047" DrawAspect="Content" ObjectID="_1739528060" r:id="rId19"/>
        </w:object>
      </w:r>
    </w:p>
    <w:p w14:paraId="3AEA1605" w14:textId="77777777" w:rsidR="00BE53D2" w:rsidRDefault="00BE53D2" w:rsidP="00BE53D2">
      <w:pPr>
        <w:pStyle w:val="aa"/>
        <w:keepNext/>
      </w:pPr>
    </w:p>
    <w:p w14:paraId="03BC7073" w14:textId="2C4086E3" w:rsidR="00BE53D2" w:rsidRDefault="00BE53D2" w:rsidP="00BE53D2">
      <w:pPr>
        <w:pStyle w:val="ac"/>
        <w:rPr>
          <w:lang w:val="en-US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2D46B2">
        <w:rPr>
          <w:noProof/>
        </w:rPr>
        <w:t>4</w:t>
      </w:r>
      <w:r>
        <w:fldChar w:fldCharType="end"/>
      </w:r>
      <w:r>
        <w:rPr>
          <w:lang w:val="en-US"/>
        </w:rPr>
        <w:t xml:space="preserve"> – </w:t>
      </w:r>
      <w:r>
        <w:t xml:space="preserve">Схема алгоритма </w:t>
      </w:r>
      <w:r>
        <w:rPr>
          <w:lang w:val="en-US"/>
        </w:rPr>
        <w:t xml:space="preserve">SubMatrixes </w:t>
      </w:r>
    </w:p>
    <w:p w14:paraId="18FAEED2" w14:textId="30C035C9" w:rsidR="00BE53D2" w:rsidRDefault="00BE53D2" w:rsidP="00BE53D2">
      <w:pPr>
        <w:rPr>
          <w:lang w:val="en-US"/>
        </w:rPr>
      </w:pPr>
    </w:p>
    <w:p w14:paraId="58DC23FA" w14:textId="77777777" w:rsidR="003B611F" w:rsidRDefault="003B611F" w:rsidP="00BE53D2">
      <w:pPr>
        <w:rPr>
          <w:lang w:val="en-US"/>
        </w:rPr>
      </w:pPr>
    </w:p>
    <w:p w14:paraId="7952ADDF" w14:textId="5532F948" w:rsidR="00BE53D2" w:rsidRDefault="00BE53D2" w:rsidP="00BE53D2">
      <w:pPr>
        <w:pStyle w:val="2"/>
        <w:rPr>
          <w:lang w:val="ru-RU"/>
        </w:rPr>
      </w:pPr>
      <w:r>
        <w:rPr>
          <w:lang w:val="ru-RU"/>
        </w:rPr>
        <w:lastRenderedPageBreak/>
        <w:t xml:space="preserve">Схема алгоритма </w:t>
      </w:r>
      <w:r w:rsidRPr="00BE53D2">
        <w:rPr>
          <w:lang w:val="ru-RU"/>
        </w:rPr>
        <w:t>MultConstMatrix</w:t>
      </w:r>
    </w:p>
    <w:p w14:paraId="6FF72CF2" w14:textId="15466424" w:rsidR="003B611F" w:rsidRDefault="003B611F" w:rsidP="003B611F">
      <w:pPr>
        <w:pStyle w:val="aa"/>
        <w:keepNext/>
      </w:pPr>
      <w:r>
        <w:object w:dxaOrig="2461" w:dyaOrig="7171" w14:anchorId="659D69B3">
          <v:shape id="_x0000_i1048" type="#_x0000_t75" style="width:123.45pt;height:358.15pt" o:ole="">
            <v:imagedata r:id="rId20" o:title=""/>
          </v:shape>
          <o:OLEObject Type="Embed" ProgID="Visio.Drawing.15" ShapeID="_x0000_i1048" DrawAspect="Content" ObjectID="_1739528061" r:id="rId21"/>
        </w:object>
      </w:r>
    </w:p>
    <w:p w14:paraId="487C7FE3" w14:textId="77777777" w:rsidR="003B611F" w:rsidRDefault="003B611F" w:rsidP="003B611F">
      <w:pPr>
        <w:pStyle w:val="aa"/>
        <w:keepNext/>
      </w:pPr>
    </w:p>
    <w:p w14:paraId="36565C3E" w14:textId="72DADDBB" w:rsidR="00BE53D2" w:rsidRDefault="003B611F" w:rsidP="003B611F">
      <w:pPr>
        <w:pStyle w:val="ac"/>
        <w:rPr>
          <w:lang w:val="en-US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2D46B2">
        <w:rPr>
          <w:noProof/>
        </w:rPr>
        <w:t>5</w:t>
      </w:r>
      <w:r>
        <w:fldChar w:fldCharType="end"/>
      </w:r>
      <w:r>
        <w:t xml:space="preserve"> – Схема алгоритма </w:t>
      </w:r>
      <w:r>
        <w:rPr>
          <w:lang w:val="en-US"/>
        </w:rPr>
        <w:t>MultConstMatrixes</w:t>
      </w:r>
    </w:p>
    <w:p w14:paraId="5EEAC3BC" w14:textId="0CDED05D" w:rsidR="003B611F" w:rsidRDefault="003B611F" w:rsidP="003B611F">
      <w:pPr>
        <w:rPr>
          <w:lang w:val="en-US"/>
        </w:rPr>
      </w:pPr>
    </w:p>
    <w:p w14:paraId="5AEC252C" w14:textId="77777777" w:rsidR="003B611F" w:rsidRDefault="003B611F" w:rsidP="003B611F">
      <w:pPr>
        <w:rPr>
          <w:lang w:val="en-US"/>
        </w:rPr>
      </w:pPr>
    </w:p>
    <w:p w14:paraId="6771BF01" w14:textId="3E72E35E" w:rsidR="003B611F" w:rsidRDefault="003B611F" w:rsidP="003B611F">
      <w:pPr>
        <w:pStyle w:val="2"/>
        <w:rPr>
          <w:lang w:val="ru-RU"/>
        </w:rPr>
      </w:pPr>
      <w:r>
        <w:rPr>
          <w:lang w:val="ru-RU"/>
        </w:rPr>
        <w:lastRenderedPageBreak/>
        <w:t xml:space="preserve">Схема алгоритма </w:t>
      </w:r>
      <w:r w:rsidRPr="003B611F">
        <w:rPr>
          <w:lang w:val="ru-RU"/>
        </w:rPr>
        <w:t>MultMatrixes</w:t>
      </w:r>
    </w:p>
    <w:p w14:paraId="5C296E90" w14:textId="513B5D87" w:rsidR="004F7989" w:rsidRDefault="004F7989" w:rsidP="004F7989">
      <w:pPr>
        <w:pStyle w:val="ab"/>
        <w:keepNext/>
      </w:pPr>
      <w:r>
        <w:object w:dxaOrig="2461" w:dyaOrig="10711" w14:anchorId="513DF70C">
          <v:shape id="_x0000_i1057" type="#_x0000_t75" style="width:123.45pt;height:535.8pt" o:ole="">
            <v:imagedata r:id="rId22" o:title=""/>
          </v:shape>
          <o:OLEObject Type="Embed" ProgID="Visio.Drawing.15" ShapeID="_x0000_i1057" DrawAspect="Content" ObjectID="_1739528062" r:id="rId23"/>
        </w:object>
      </w:r>
    </w:p>
    <w:p w14:paraId="1AFBCC45" w14:textId="77777777" w:rsidR="004F7989" w:rsidRDefault="004F7989" w:rsidP="004F7989">
      <w:pPr>
        <w:pStyle w:val="ab"/>
        <w:keepNext/>
      </w:pPr>
    </w:p>
    <w:p w14:paraId="58897047" w14:textId="3B329E27" w:rsidR="004F7989" w:rsidRDefault="004F7989" w:rsidP="004F7989">
      <w:pPr>
        <w:pStyle w:val="ac"/>
        <w:rPr>
          <w:lang w:val="en-US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2D46B2">
        <w:rPr>
          <w:noProof/>
        </w:rPr>
        <w:t>6</w:t>
      </w:r>
      <w:r>
        <w:fldChar w:fldCharType="end"/>
      </w:r>
      <w:r>
        <w:t xml:space="preserve"> – Схема алгоритма </w:t>
      </w:r>
      <w:r>
        <w:rPr>
          <w:lang w:val="en-US"/>
        </w:rPr>
        <w:t>MultMatrixes</w:t>
      </w:r>
    </w:p>
    <w:p w14:paraId="1900F542" w14:textId="3D4DCA5C" w:rsidR="004F7989" w:rsidRDefault="004F7989" w:rsidP="004F7989">
      <w:pPr>
        <w:rPr>
          <w:lang w:val="en-US"/>
        </w:rPr>
      </w:pPr>
    </w:p>
    <w:p w14:paraId="6C58F17A" w14:textId="116E9CDA" w:rsidR="004F7989" w:rsidRDefault="004F7989" w:rsidP="004F7989">
      <w:pPr>
        <w:rPr>
          <w:lang w:val="en-US"/>
        </w:rPr>
      </w:pPr>
    </w:p>
    <w:p w14:paraId="5B841A1B" w14:textId="75EA6DE1" w:rsidR="008B35C5" w:rsidRDefault="008B35C5" w:rsidP="004F7989">
      <w:pPr>
        <w:rPr>
          <w:lang w:val="en-US"/>
        </w:rPr>
      </w:pPr>
    </w:p>
    <w:p w14:paraId="3D864E9E" w14:textId="6482E33B" w:rsidR="008B35C5" w:rsidRDefault="008B35C5" w:rsidP="004F7989">
      <w:pPr>
        <w:rPr>
          <w:lang w:val="en-US"/>
        </w:rPr>
      </w:pPr>
    </w:p>
    <w:p w14:paraId="0C54347D" w14:textId="77777777" w:rsidR="008B35C5" w:rsidRDefault="008B35C5" w:rsidP="004F7989">
      <w:pPr>
        <w:rPr>
          <w:lang w:val="en-US"/>
        </w:rPr>
      </w:pPr>
    </w:p>
    <w:p w14:paraId="1AA69682" w14:textId="302745B5" w:rsidR="004F7989" w:rsidRPr="008B35C5" w:rsidRDefault="004F7989" w:rsidP="008B35C5">
      <w:pPr>
        <w:pStyle w:val="2"/>
        <w:rPr>
          <w:lang w:val="en-US"/>
        </w:rPr>
      </w:pPr>
      <w:r>
        <w:rPr>
          <w:lang w:val="ru-RU"/>
        </w:rPr>
        <w:lastRenderedPageBreak/>
        <w:t xml:space="preserve">Схема алгоритма </w:t>
      </w:r>
      <w:r>
        <w:rPr>
          <w:lang w:val="en-US"/>
        </w:rPr>
        <w:t>Output</w:t>
      </w:r>
    </w:p>
    <w:p w14:paraId="06802DE2" w14:textId="1D6F1177" w:rsidR="008B35C5" w:rsidRDefault="008B35C5" w:rsidP="008B35C5">
      <w:pPr>
        <w:pStyle w:val="ab"/>
        <w:keepNext/>
      </w:pPr>
      <w:r>
        <w:object w:dxaOrig="2790" w:dyaOrig="2640" w14:anchorId="02185EFD">
          <v:shape id="_x0000_i1065" type="#_x0000_t75" style="width:139.3pt;height:131.85pt" o:ole="">
            <v:imagedata r:id="rId24" o:title=""/>
          </v:shape>
          <o:OLEObject Type="Embed" ProgID="Visio.Drawing.15" ShapeID="_x0000_i1065" DrawAspect="Content" ObjectID="_1739528063" r:id="rId25"/>
        </w:object>
      </w:r>
    </w:p>
    <w:p w14:paraId="43072049" w14:textId="77777777" w:rsidR="008B35C5" w:rsidRDefault="008B35C5" w:rsidP="008B35C5">
      <w:pPr>
        <w:pStyle w:val="ab"/>
        <w:keepNext/>
      </w:pPr>
    </w:p>
    <w:p w14:paraId="315E96D0" w14:textId="233C4AE3" w:rsidR="00C14268" w:rsidRPr="00840999" w:rsidRDefault="008B35C5" w:rsidP="008B35C5">
      <w:pPr>
        <w:pStyle w:val="ac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2D46B2">
        <w:rPr>
          <w:noProof/>
        </w:rPr>
        <w:t>7</w:t>
      </w:r>
      <w:r>
        <w:fldChar w:fldCharType="end"/>
      </w:r>
      <w:r>
        <w:t xml:space="preserve"> – Схема алгоритма </w:t>
      </w:r>
      <w:r>
        <w:rPr>
          <w:lang w:val="en-US"/>
        </w:rPr>
        <w:t>Output</w:t>
      </w:r>
    </w:p>
    <w:p w14:paraId="1B0DBA7D" w14:textId="77777777" w:rsidR="00C14268" w:rsidRDefault="00C14268" w:rsidP="00E72218">
      <w:pPr>
        <w:pStyle w:val="a9"/>
        <w:ind w:firstLine="0"/>
      </w:pPr>
      <w:bookmarkStart w:id="24" w:name="_Toc388266392"/>
      <w:bookmarkStart w:id="25" w:name="_Toc388434580"/>
      <w:bookmarkStart w:id="26" w:name="_Toc411433291"/>
      <w:bookmarkStart w:id="27" w:name="_Toc411433529"/>
      <w:bookmarkStart w:id="28" w:name="_Toc411433724"/>
      <w:bookmarkStart w:id="29" w:name="_Toc411433892"/>
      <w:bookmarkStart w:id="30" w:name="_Toc411870084"/>
      <w:bookmarkStart w:id="31" w:name="_Toc411946695"/>
      <w:bookmarkStart w:id="32" w:name="_Toc460586196"/>
      <w:bookmarkStart w:id="33" w:name="_Toc462140313"/>
      <w:bookmarkStart w:id="34" w:name="_Toc81231051"/>
      <w:r>
        <w:lastRenderedPageBreak/>
        <w:t xml:space="preserve">Приложение </w:t>
      </w:r>
      <w:bookmarkEnd w:id="24"/>
      <w:bookmarkEnd w:id="25"/>
      <w:bookmarkEnd w:id="26"/>
      <w:bookmarkEnd w:id="27"/>
      <w:bookmarkEnd w:id="28"/>
      <w:bookmarkEnd w:id="29"/>
      <w:r>
        <w:t>А</w:t>
      </w:r>
      <w:bookmarkEnd w:id="30"/>
      <w:bookmarkEnd w:id="31"/>
      <w:bookmarkEnd w:id="32"/>
      <w:bookmarkEnd w:id="33"/>
      <w:bookmarkEnd w:id="34"/>
    </w:p>
    <w:p w14:paraId="78B81A70" w14:textId="77777777" w:rsidR="00C14268" w:rsidRPr="00517A6C" w:rsidRDefault="00C14268" w:rsidP="0078114E">
      <w:pPr>
        <w:pStyle w:val="aa"/>
      </w:pPr>
      <w:r w:rsidRPr="00517A6C">
        <w:t>(обязательное)</w:t>
      </w:r>
    </w:p>
    <w:p w14:paraId="49DB210A" w14:textId="77777777" w:rsidR="00C14268" w:rsidRPr="00517A6C" w:rsidRDefault="00C14268" w:rsidP="0078114E">
      <w:pPr>
        <w:pStyle w:val="aa"/>
      </w:pPr>
      <w:r w:rsidRPr="00517A6C">
        <w:t>Исходный код программы</w:t>
      </w:r>
    </w:p>
    <w:p w14:paraId="768F5B44" w14:textId="77777777" w:rsidR="00C14268" w:rsidRPr="000E0511" w:rsidRDefault="00C14268" w:rsidP="00C14268"/>
    <w:p w14:paraId="4E2D0347" w14:textId="77777777" w:rsidR="006B27E6" w:rsidRPr="006B27E6" w:rsidRDefault="006B27E6" w:rsidP="006B27E6">
      <w:pPr>
        <w:pStyle w:val="afe"/>
      </w:pPr>
      <w:r w:rsidRPr="006B27E6">
        <w:t>Program lab1FinalAnswer;</w:t>
      </w:r>
    </w:p>
    <w:p w14:paraId="2FE39CBA" w14:textId="77777777" w:rsidR="006B27E6" w:rsidRPr="006B27E6" w:rsidRDefault="006B27E6" w:rsidP="006B27E6">
      <w:pPr>
        <w:pStyle w:val="afe"/>
      </w:pPr>
    </w:p>
    <w:p w14:paraId="4A004E8E" w14:textId="77777777" w:rsidR="006B27E6" w:rsidRPr="006B27E6" w:rsidRDefault="006B27E6" w:rsidP="006B27E6">
      <w:pPr>
        <w:pStyle w:val="afe"/>
      </w:pPr>
      <w:r w:rsidRPr="006B27E6">
        <w:t>{$APPTYPE CONSOLE}</w:t>
      </w:r>
    </w:p>
    <w:p w14:paraId="08D28644" w14:textId="77777777" w:rsidR="006B27E6" w:rsidRPr="006B27E6" w:rsidRDefault="006B27E6" w:rsidP="006B27E6">
      <w:pPr>
        <w:pStyle w:val="afe"/>
      </w:pPr>
    </w:p>
    <w:p w14:paraId="0F7588AB" w14:textId="77777777" w:rsidR="006B27E6" w:rsidRPr="006B27E6" w:rsidRDefault="006B27E6" w:rsidP="006B27E6">
      <w:pPr>
        <w:pStyle w:val="afe"/>
      </w:pPr>
      <w:r w:rsidRPr="006B27E6">
        <w:t>{</w:t>
      </w:r>
    </w:p>
    <w:p w14:paraId="305C7D05" w14:textId="77777777" w:rsidR="006B27E6" w:rsidRDefault="006B27E6" w:rsidP="006B27E6">
      <w:pPr>
        <w:pStyle w:val="afe"/>
      </w:pPr>
      <w:r w:rsidRPr="006B27E6">
        <w:t xml:space="preserve">  Using the functions (procedures) the program </w:t>
      </w:r>
      <w:r>
        <w:t xml:space="preserve">is </w:t>
      </w:r>
      <w:r w:rsidRPr="006B27E6">
        <w:t>ne</w:t>
      </w:r>
      <w:r>
        <w:t>e</w:t>
      </w:r>
      <w:r w:rsidRPr="006B27E6">
        <w:t>d</w:t>
      </w:r>
    </w:p>
    <w:p w14:paraId="7F55C513" w14:textId="2F1C9086" w:rsidR="006B27E6" w:rsidRDefault="006B27E6" w:rsidP="006B27E6">
      <w:pPr>
        <w:pStyle w:val="afe"/>
      </w:pPr>
      <w:r>
        <w:t xml:space="preserve">  </w:t>
      </w:r>
      <w:r w:rsidRPr="006B27E6">
        <w:t>to</w:t>
      </w:r>
      <w:r>
        <w:t xml:space="preserve"> </w:t>
      </w:r>
      <w:r w:rsidRPr="006B27E6">
        <w:t>calculate the next</w:t>
      </w:r>
      <w:r>
        <w:t xml:space="preserve"> </w:t>
      </w:r>
      <w:r w:rsidRPr="006B27E6">
        <w:t xml:space="preserve">expression: </w:t>
      </w:r>
    </w:p>
    <w:p w14:paraId="0773C0E1" w14:textId="1047915A" w:rsidR="006B27E6" w:rsidRPr="006B27E6" w:rsidRDefault="006B27E6" w:rsidP="006B27E6">
      <w:pPr>
        <w:pStyle w:val="afe"/>
      </w:pPr>
      <w:r>
        <w:t xml:space="preserve">  </w:t>
      </w:r>
      <w:r w:rsidRPr="006B27E6">
        <w:t>2 * (A + B) * (2 * B - A)</w:t>
      </w:r>
    </w:p>
    <w:p w14:paraId="7EBB3CBE" w14:textId="77777777" w:rsidR="006B27E6" w:rsidRPr="006B27E6" w:rsidRDefault="006B27E6" w:rsidP="006B27E6">
      <w:pPr>
        <w:pStyle w:val="afe"/>
      </w:pPr>
      <w:r w:rsidRPr="006B27E6">
        <w:t>}</w:t>
      </w:r>
    </w:p>
    <w:p w14:paraId="70165063" w14:textId="77777777" w:rsidR="006B27E6" w:rsidRPr="006B27E6" w:rsidRDefault="006B27E6" w:rsidP="006B27E6">
      <w:pPr>
        <w:pStyle w:val="afe"/>
      </w:pPr>
    </w:p>
    <w:p w14:paraId="2316E07A" w14:textId="77777777" w:rsidR="006B27E6" w:rsidRPr="006B27E6" w:rsidRDefault="006B27E6" w:rsidP="006B27E6">
      <w:pPr>
        <w:pStyle w:val="afe"/>
      </w:pPr>
      <w:r w:rsidRPr="006B27E6">
        <w:t>Uses</w:t>
      </w:r>
    </w:p>
    <w:p w14:paraId="3FAE5B32" w14:textId="77777777" w:rsidR="006B27E6" w:rsidRPr="006B27E6" w:rsidRDefault="006B27E6" w:rsidP="006B27E6">
      <w:pPr>
        <w:pStyle w:val="afe"/>
      </w:pPr>
      <w:r w:rsidRPr="006B27E6">
        <w:t xml:space="preserve">  System.SysUtils;</w:t>
      </w:r>
    </w:p>
    <w:p w14:paraId="1EED73D1" w14:textId="77777777" w:rsidR="006B27E6" w:rsidRPr="006B27E6" w:rsidRDefault="006B27E6" w:rsidP="006B27E6">
      <w:pPr>
        <w:pStyle w:val="afe"/>
      </w:pPr>
    </w:p>
    <w:p w14:paraId="1680ECEC" w14:textId="77777777" w:rsidR="006B27E6" w:rsidRPr="006B27E6" w:rsidRDefault="006B27E6" w:rsidP="006B27E6">
      <w:pPr>
        <w:pStyle w:val="afe"/>
      </w:pPr>
      <w:r w:rsidRPr="006B27E6">
        <w:t>//Determining the type for matrixes</w:t>
      </w:r>
    </w:p>
    <w:p w14:paraId="6B0DE4F6" w14:textId="77777777" w:rsidR="006B27E6" w:rsidRPr="006B27E6" w:rsidRDefault="006B27E6" w:rsidP="006B27E6">
      <w:pPr>
        <w:pStyle w:val="afe"/>
      </w:pPr>
      <w:r w:rsidRPr="006B27E6">
        <w:t>Type</w:t>
      </w:r>
    </w:p>
    <w:p w14:paraId="0F15994C" w14:textId="77777777" w:rsidR="006B27E6" w:rsidRPr="006B27E6" w:rsidRDefault="006B27E6" w:rsidP="006B27E6">
      <w:pPr>
        <w:pStyle w:val="afe"/>
      </w:pPr>
      <w:r w:rsidRPr="006B27E6">
        <w:t xml:space="preserve">  TMatrix = array [1..3, 1..3] of Integer;</w:t>
      </w:r>
    </w:p>
    <w:p w14:paraId="4AA6A9B0" w14:textId="77777777" w:rsidR="006B27E6" w:rsidRPr="006B27E6" w:rsidRDefault="006B27E6" w:rsidP="006B27E6">
      <w:pPr>
        <w:pStyle w:val="afe"/>
      </w:pPr>
    </w:p>
    <w:p w14:paraId="76C89DCD" w14:textId="77777777" w:rsidR="006B27E6" w:rsidRPr="006B27E6" w:rsidRDefault="006B27E6" w:rsidP="006B27E6">
      <w:pPr>
        <w:pStyle w:val="afe"/>
      </w:pPr>
      <w:r w:rsidRPr="006B27E6">
        <w:t>Var</w:t>
      </w:r>
    </w:p>
    <w:p w14:paraId="095AABA6" w14:textId="77777777" w:rsidR="006B27E6" w:rsidRPr="006B27E6" w:rsidRDefault="006B27E6" w:rsidP="006B27E6">
      <w:pPr>
        <w:pStyle w:val="afe"/>
      </w:pPr>
      <w:r w:rsidRPr="006B27E6">
        <w:t xml:space="preserve">  A, B, RES: TMatrix;</w:t>
      </w:r>
    </w:p>
    <w:p w14:paraId="7677C19D" w14:textId="77777777" w:rsidR="006B27E6" w:rsidRPr="006B27E6" w:rsidRDefault="006B27E6" w:rsidP="006B27E6">
      <w:pPr>
        <w:pStyle w:val="afe"/>
      </w:pPr>
    </w:p>
    <w:p w14:paraId="6B4B9AB8" w14:textId="77777777" w:rsidR="006B27E6" w:rsidRPr="006B27E6" w:rsidRDefault="006B27E6" w:rsidP="006B27E6">
      <w:pPr>
        <w:pStyle w:val="afe"/>
      </w:pPr>
      <w:r w:rsidRPr="006B27E6">
        <w:t xml:space="preserve">  //A - first input matrix</w:t>
      </w:r>
    </w:p>
    <w:p w14:paraId="4E7B7A41" w14:textId="77777777" w:rsidR="006B27E6" w:rsidRPr="006B27E6" w:rsidRDefault="006B27E6" w:rsidP="006B27E6">
      <w:pPr>
        <w:pStyle w:val="afe"/>
      </w:pPr>
      <w:r w:rsidRPr="006B27E6">
        <w:t xml:space="preserve">  //B - second input matrix</w:t>
      </w:r>
    </w:p>
    <w:p w14:paraId="720E01BA" w14:textId="77777777" w:rsidR="006B27E6" w:rsidRPr="006B27E6" w:rsidRDefault="006B27E6" w:rsidP="006B27E6">
      <w:pPr>
        <w:pStyle w:val="afe"/>
      </w:pPr>
      <w:r w:rsidRPr="006B27E6">
        <w:t xml:space="preserve">  //RES - result of the expression</w:t>
      </w:r>
    </w:p>
    <w:p w14:paraId="1E652EEA" w14:textId="77777777" w:rsidR="006B27E6" w:rsidRPr="006B27E6" w:rsidRDefault="006B27E6" w:rsidP="006B27E6">
      <w:pPr>
        <w:pStyle w:val="afe"/>
      </w:pPr>
      <w:r w:rsidRPr="006B27E6">
        <w:t xml:space="preserve">  //i, j - iterators for the cycles</w:t>
      </w:r>
    </w:p>
    <w:p w14:paraId="2AC581AE" w14:textId="77777777" w:rsidR="006B27E6" w:rsidRPr="006B27E6" w:rsidRDefault="006B27E6" w:rsidP="006B27E6">
      <w:pPr>
        <w:pStyle w:val="afe"/>
      </w:pPr>
    </w:p>
    <w:p w14:paraId="760CAC4D" w14:textId="77777777" w:rsidR="006B27E6" w:rsidRPr="006B27E6" w:rsidRDefault="006B27E6" w:rsidP="006B27E6">
      <w:pPr>
        <w:pStyle w:val="afe"/>
      </w:pPr>
      <w:r w:rsidRPr="006B27E6">
        <w:t>//Procedure for input the matrixes</w:t>
      </w:r>
    </w:p>
    <w:p w14:paraId="5F3AF9BC" w14:textId="77777777" w:rsidR="006B27E6" w:rsidRPr="006B27E6" w:rsidRDefault="006B27E6" w:rsidP="006B27E6">
      <w:pPr>
        <w:pStyle w:val="afe"/>
      </w:pPr>
      <w:r w:rsidRPr="006B27E6">
        <w:t>Procedure Input(var a, b: TMatrix);</w:t>
      </w:r>
    </w:p>
    <w:p w14:paraId="748B938F" w14:textId="77777777" w:rsidR="006B27E6" w:rsidRPr="006B27E6" w:rsidRDefault="006B27E6" w:rsidP="006B27E6">
      <w:pPr>
        <w:pStyle w:val="afe"/>
      </w:pPr>
      <w:r w:rsidRPr="006B27E6">
        <w:t>var</w:t>
      </w:r>
    </w:p>
    <w:p w14:paraId="29A8D53A" w14:textId="77777777" w:rsidR="006B27E6" w:rsidRPr="006B27E6" w:rsidRDefault="006B27E6" w:rsidP="006B27E6">
      <w:pPr>
        <w:pStyle w:val="afe"/>
      </w:pPr>
      <w:r w:rsidRPr="006B27E6">
        <w:t xml:space="preserve">  i, j: byte;</w:t>
      </w:r>
    </w:p>
    <w:p w14:paraId="4D08EAB6" w14:textId="77777777" w:rsidR="006B27E6" w:rsidRPr="006B27E6" w:rsidRDefault="006B27E6" w:rsidP="006B27E6">
      <w:pPr>
        <w:pStyle w:val="afe"/>
      </w:pPr>
      <w:r w:rsidRPr="006B27E6">
        <w:t xml:space="preserve">  isCorrectInput: Boolean;</w:t>
      </w:r>
    </w:p>
    <w:p w14:paraId="6A211D62" w14:textId="77777777" w:rsidR="006B27E6" w:rsidRPr="006B27E6" w:rsidRDefault="006B27E6" w:rsidP="006B27E6">
      <w:pPr>
        <w:pStyle w:val="afe"/>
      </w:pPr>
    </w:p>
    <w:p w14:paraId="13712D91" w14:textId="77777777" w:rsidR="006B27E6" w:rsidRPr="006B27E6" w:rsidRDefault="006B27E6" w:rsidP="006B27E6">
      <w:pPr>
        <w:pStyle w:val="afe"/>
      </w:pPr>
      <w:r w:rsidRPr="006B27E6">
        <w:t xml:space="preserve">  //i, j - iterators for cycles</w:t>
      </w:r>
    </w:p>
    <w:p w14:paraId="0B7D5A26" w14:textId="77777777" w:rsidR="00E3174C" w:rsidRDefault="006B27E6" w:rsidP="006B27E6">
      <w:pPr>
        <w:pStyle w:val="afe"/>
      </w:pPr>
      <w:r w:rsidRPr="006B27E6">
        <w:t xml:space="preserve">  //isCorrectInput - boolean variable to check input </w:t>
      </w:r>
    </w:p>
    <w:p w14:paraId="77EDDBE7" w14:textId="3B2C988F" w:rsidR="006B27E6" w:rsidRPr="006B27E6" w:rsidRDefault="00E3174C" w:rsidP="006B27E6">
      <w:pPr>
        <w:pStyle w:val="afe"/>
      </w:pPr>
      <w:r>
        <w:t xml:space="preserve">  //</w:t>
      </w:r>
      <w:r w:rsidR="006B27E6" w:rsidRPr="006B27E6">
        <w:t>for correctness</w:t>
      </w:r>
    </w:p>
    <w:p w14:paraId="7B1A3103" w14:textId="77777777" w:rsidR="006B27E6" w:rsidRPr="006B27E6" w:rsidRDefault="006B27E6" w:rsidP="006B27E6">
      <w:pPr>
        <w:pStyle w:val="afe"/>
      </w:pPr>
    </w:p>
    <w:p w14:paraId="36D74949" w14:textId="77777777" w:rsidR="006B27E6" w:rsidRPr="006B27E6" w:rsidRDefault="006B27E6" w:rsidP="006B27E6">
      <w:pPr>
        <w:pStyle w:val="afe"/>
      </w:pPr>
      <w:r w:rsidRPr="006B27E6">
        <w:t>Begin</w:t>
      </w:r>
    </w:p>
    <w:p w14:paraId="7F8775D6" w14:textId="77777777" w:rsidR="006A5A78" w:rsidRDefault="006B27E6" w:rsidP="006A5A78">
      <w:pPr>
        <w:pStyle w:val="afe"/>
        <w:ind w:left="2410" w:hanging="1701"/>
      </w:pPr>
      <w:r w:rsidRPr="006B27E6">
        <w:t xml:space="preserve">  </w:t>
      </w:r>
      <w:r w:rsidR="006A5A78">
        <w:t>writeln('You need to input matrixes and then the next expression will be calculated: 2 * (A + B) * (2 * B - A).');</w:t>
      </w:r>
    </w:p>
    <w:p w14:paraId="0AC090C6" w14:textId="77777777" w:rsidR="006A5A78" w:rsidRDefault="006A5A78" w:rsidP="006A5A78">
      <w:pPr>
        <w:pStyle w:val="afe"/>
        <w:ind w:left="2410" w:hanging="1701"/>
      </w:pPr>
      <w:r>
        <w:t xml:space="preserve">  writeln('(the elemets of matrixes must be integer in the range [-2147483647, 2147483647])');</w:t>
      </w:r>
    </w:p>
    <w:p w14:paraId="187EC37D" w14:textId="77777777" w:rsidR="006A5A78" w:rsidRDefault="006A5A78" w:rsidP="006A5A78">
      <w:pPr>
        <w:pStyle w:val="afe"/>
      </w:pPr>
      <w:r>
        <w:t xml:space="preserve">  writeln('Enter the matrix A:');</w:t>
      </w:r>
    </w:p>
    <w:p w14:paraId="5684FD3A" w14:textId="521E57CB" w:rsidR="006B27E6" w:rsidRPr="006B27E6" w:rsidRDefault="006B27E6" w:rsidP="006A5A78">
      <w:pPr>
        <w:pStyle w:val="afe"/>
        <w:ind w:left="2410" w:hanging="1701"/>
      </w:pPr>
    </w:p>
    <w:p w14:paraId="46F3763B" w14:textId="77777777" w:rsidR="006B27E6" w:rsidRPr="006B27E6" w:rsidRDefault="006B27E6" w:rsidP="006B27E6">
      <w:pPr>
        <w:pStyle w:val="afe"/>
      </w:pPr>
      <w:r w:rsidRPr="006B27E6">
        <w:t xml:space="preserve">  //Repeating input matrix A until it's correct</w:t>
      </w:r>
    </w:p>
    <w:p w14:paraId="050B9F50" w14:textId="77777777" w:rsidR="006B27E6" w:rsidRPr="006B27E6" w:rsidRDefault="006B27E6" w:rsidP="006B27E6">
      <w:pPr>
        <w:pStyle w:val="afe"/>
      </w:pPr>
      <w:r w:rsidRPr="006B27E6">
        <w:lastRenderedPageBreak/>
        <w:t xml:space="preserve">  repeat</w:t>
      </w:r>
    </w:p>
    <w:p w14:paraId="29EB666D" w14:textId="77777777" w:rsidR="006B27E6" w:rsidRPr="006B27E6" w:rsidRDefault="006B27E6" w:rsidP="006B27E6">
      <w:pPr>
        <w:pStyle w:val="afe"/>
      </w:pPr>
    </w:p>
    <w:p w14:paraId="46C53D70" w14:textId="77777777" w:rsidR="006B27E6" w:rsidRPr="006B27E6" w:rsidRDefault="006B27E6" w:rsidP="006B27E6">
      <w:pPr>
        <w:pStyle w:val="afe"/>
      </w:pPr>
      <w:r w:rsidRPr="006B27E6">
        <w:t xml:space="preserve">    //Making the input correct by default</w:t>
      </w:r>
    </w:p>
    <w:p w14:paraId="17D2C35D" w14:textId="77777777" w:rsidR="006B27E6" w:rsidRPr="006B27E6" w:rsidRDefault="006B27E6" w:rsidP="006B27E6">
      <w:pPr>
        <w:pStyle w:val="afe"/>
      </w:pPr>
      <w:r w:rsidRPr="006B27E6">
        <w:t xml:space="preserve">    isCorrectInput := true;</w:t>
      </w:r>
    </w:p>
    <w:p w14:paraId="0B9D79D1" w14:textId="77777777" w:rsidR="006B27E6" w:rsidRPr="006B27E6" w:rsidRDefault="006B27E6" w:rsidP="006B27E6">
      <w:pPr>
        <w:pStyle w:val="afe"/>
      </w:pPr>
    </w:p>
    <w:p w14:paraId="3356EECA" w14:textId="77777777" w:rsidR="006B27E6" w:rsidRPr="006B27E6" w:rsidRDefault="006B27E6" w:rsidP="006B27E6">
      <w:pPr>
        <w:pStyle w:val="afe"/>
      </w:pPr>
      <w:r w:rsidRPr="006B27E6">
        <w:t xml:space="preserve">    //Inputing the matrix A</w:t>
      </w:r>
    </w:p>
    <w:p w14:paraId="29138723" w14:textId="77777777" w:rsidR="006B27E6" w:rsidRPr="006B27E6" w:rsidRDefault="006B27E6" w:rsidP="006B27E6">
      <w:pPr>
        <w:pStyle w:val="afe"/>
      </w:pPr>
      <w:r w:rsidRPr="006B27E6">
        <w:t xml:space="preserve">    for i := 1 to 3 do</w:t>
      </w:r>
    </w:p>
    <w:p w14:paraId="6D3415B1" w14:textId="77777777" w:rsidR="006B27E6" w:rsidRPr="006B27E6" w:rsidRDefault="006B27E6" w:rsidP="006B27E6">
      <w:pPr>
        <w:pStyle w:val="afe"/>
      </w:pPr>
      <w:r w:rsidRPr="006B27E6">
        <w:t xml:space="preserve">      for j := 1 to 3 do</w:t>
      </w:r>
    </w:p>
    <w:p w14:paraId="02310830" w14:textId="77777777" w:rsidR="006B27E6" w:rsidRPr="006B27E6" w:rsidRDefault="006B27E6" w:rsidP="006B27E6">
      <w:pPr>
        <w:pStyle w:val="afe"/>
      </w:pPr>
      <w:r w:rsidRPr="006B27E6">
        <w:t xml:space="preserve">      begin</w:t>
      </w:r>
    </w:p>
    <w:p w14:paraId="2E13C7AB" w14:textId="77777777" w:rsidR="006B27E6" w:rsidRPr="006B27E6" w:rsidRDefault="006B27E6" w:rsidP="006B27E6">
      <w:pPr>
        <w:pStyle w:val="afe"/>
      </w:pPr>
    </w:p>
    <w:p w14:paraId="47DFC7BC" w14:textId="77777777" w:rsidR="006B27E6" w:rsidRPr="006B27E6" w:rsidRDefault="006B27E6" w:rsidP="006B27E6">
      <w:pPr>
        <w:pStyle w:val="afe"/>
      </w:pPr>
      <w:r w:rsidRPr="006B27E6">
        <w:t xml:space="preserve">        //Checking for exceptions</w:t>
      </w:r>
    </w:p>
    <w:p w14:paraId="6EFE5541" w14:textId="77777777" w:rsidR="006B27E6" w:rsidRPr="006B27E6" w:rsidRDefault="006B27E6" w:rsidP="006B27E6">
      <w:pPr>
        <w:pStyle w:val="afe"/>
      </w:pPr>
      <w:r w:rsidRPr="006B27E6">
        <w:t xml:space="preserve">        try</w:t>
      </w:r>
    </w:p>
    <w:p w14:paraId="2E199646" w14:textId="77777777" w:rsidR="006B27E6" w:rsidRPr="006B27E6" w:rsidRDefault="006B27E6" w:rsidP="006B27E6">
      <w:pPr>
        <w:pStyle w:val="afe"/>
      </w:pPr>
      <w:r w:rsidRPr="006B27E6">
        <w:t xml:space="preserve">          read(a[i][j]);</w:t>
      </w:r>
    </w:p>
    <w:p w14:paraId="26A6D86B" w14:textId="77777777" w:rsidR="006B27E6" w:rsidRPr="006B27E6" w:rsidRDefault="006B27E6" w:rsidP="006B27E6">
      <w:pPr>
        <w:pStyle w:val="afe"/>
      </w:pPr>
      <w:r w:rsidRPr="006B27E6">
        <w:t xml:space="preserve">        except</w:t>
      </w:r>
    </w:p>
    <w:p w14:paraId="69C9444E" w14:textId="77777777" w:rsidR="006B27E6" w:rsidRPr="006B27E6" w:rsidRDefault="006B27E6" w:rsidP="006B27E6">
      <w:pPr>
        <w:pStyle w:val="afe"/>
      </w:pPr>
      <w:r w:rsidRPr="006B27E6">
        <w:t xml:space="preserve">          isCorrectInput := false;</w:t>
      </w:r>
    </w:p>
    <w:p w14:paraId="694E5075" w14:textId="77777777" w:rsidR="006B27E6" w:rsidRPr="006B27E6" w:rsidRDefault="006B27E6" w:rsidP="006B27E6">
      <w:pPr>
        <w:pStyle w:val="afe"/>
      </w:pPr>
      <w:r w:rsidRPr="006B27E6">
        <w:t xml:space="preserve">        end;</w:t>
      </w:r>
    </w:p>
    <w:p w14:paraId="7C717676" w14:textId="77777777" w:rsidR="006B27E6" w:rsidRPr="006B27E6" w:rsidRDefault="006B27E6" w:rsidP="006B27E6">
      <w:pPr>
        <w:pStyle w:val="afe"/>
      </w:pPr>
    </w:p>
    <w:p w14:paraId="27DA8488" w14:textId="77777777" w:rsidR="006B27E6" w:rsidRPr="006B27E6" w:rsidRDefault="006B27E6" w:rsidP="006B27E6">
      <w:pPr>
        <w:pStyle w:val="afe"/>
      </w:pPr>
      <w:r w:rsidRPr="006B27E6">
        <w:t xml:space="preserve">      end;</w:t>
      </w:r>
    </w:p>
    <w:p w14:paraId="051B0C08" w14:textId="77777777" w:rsidR="006B27E6" w:rsidRPr="006B27E6" w:rsidRDefault="006B27E6" w:rsidP="006B27E6">
      <w:pPr>
        <w:pStyle w:val="afe"/>
      </w:pPr>
      <w:r w:rsidRPr="006B27E6">
        <w:t xml:space="preserve">    writeln;</w:t>
      </w:r>
    </w:p>
    <w:p w14:paraId="79A95257" w14:textId="77777777" w:rsidR="006B27E6" w:rsidRPr="006B27E6" w:rsidRDefault="006B27E6" w:rsidP="006B27E6">
      <w:pPr>
        <w:pStyle w:val="afe"/>
      </w:pPr>
    </w:p>
    <w:p w14:paraId="6FC8BFB9" w14:textId="77777777" w:rsidR="006B27E6" w:rsidRPr="006B27E6" w:rsidRDefault="006B27E6" w:rsidP="006B27E6">
      <w:pPr>
        <w:pStyle w:val="afe"/>
      </w:pPr>
      <w:r w:rsidRPr="006B27E6">
        <w:t xml:space="preserve">    //Telling the user that input is incorrect</w:t>
      </w:r>
    </w:p>
    <w:p w14:paraId="0370209C" w14:textId="77777777" w:rsidR="006B27E6" w:rsidRPr="006B27E6" w:rsidRDefault="006B27E6" w:rsidP="006B27E6">
      <w:pPr>
        <w:pStyle w:val="afe"/>
      </w:pPr>
      <w:r w:rsidRPr="006B27E6">
        <w:t xml:space="preserve">    if not isCorrectInput then</w:t>
      </w:r>
    </w:p>
    <w:p w14:paraId="7F9FB2A5" w14:textId="77777777" w:rsidR="006B27E6" w:rsidRPr="006B27E6" w:rsidRDefault="006B27E6" w:rsidP="00E3174C">
      <w:pPr>
        <w:pStyle w:val="afe"/>
        <w:ind w:left="7655" w:hanging="6946"/>
      </w:pPr>
      <w:r w:rsidRPr="006B27E6">
        <w:t xml:space="preserve">      writeln('Oops, your input is incorrect. Try again:');</w:t>
      </w:r>
    </w:p>
    <w:p w14:paraId="2C956A11" w14:textId="77777777" w:rsidR="006B27E6" w:rsidRPr="006B27E6" w:rsidRDefault="006B27E6" w:rsidP="006B27E6">
      <w:pPr>
        <w:pStyle w:val="afe"/>
      </w:pPr>
    </w:p>
    <w:p w14:paraId="7B12C70B" w14:textId="77777777" w:rsidR="006B27E6" w:rsidRPr="006B27E6" w:rsidRDefault="006B27E6" w:rsidP="006B27E6">
      <w:pPr>
        <w:pStyle w:val="afe"/>
      </w:pPr>
      <w:r w:rsidRPr="006B27E6">
        <w:t xml:space="preserve">  until isCorrectInput;</w:t>
      </w:r>
    </w:p>
    <w:p w14:paraId="1A6AEC08" w14:textId="77777777" w:rsidR="006B27E6" w:rsidRPr="006B27E6" w:rsidRDefault="006B27E6" w:rsidP="006B27E6">
      <w:pPr>
        <w:pStyle w:val="afe"/>
      </w:pPr>
    </w:p>
    <w:p w14:paraId="12EDAC47" w14:textId="77777777" w:rsidR="006B27E6" w:rsidRPr="006B27E6" w:rsidRDefault="006B27E6" w:rsidP="006B27E6">
      <w:pPr>
        <w:pStyle w:val="afe"/>
      </w:pPr>
      <w:r w:rsidRPr="006B27E6">
        <w:t xml:space="preserve">  writeln('Enter the matrix B:');</w:t>
      </w:r>
    </w:p>
    <w:p w14:paraId="42F6CA34" w14:textId="77777777" w:rsidR="006B27E6" w:rsidRPr="006B27E6" w:rsidRDefault="006B27E6" w:rsidP="006B27E6">
      <w:pPr>
        <w:pStyle w:val="afe"/>
      </w:pPr>
    </w:p>
    <w:p w14:paraId="10B7FF64" w14:textId="77777777" w:rsidR="006B27E6" w:rsidRPr="006B27E6" w:rsidRDefault="006B27E6" w:rsidP="006B27E6">
      <w:pPr>
        <w:pStyle w:val="afe"/>
      </w:pPr>
      <w:r w:rsidRPr="006B27E6">
        <w:t xml:space="preserve">  //Repeating input matrix B until it's correct</w:t>
      </w:r>
    </w:p>
    <w:p w14:paraId="7DCD5247" w14:textId="77777777" w:rsidR="006B27E6" w:rsidRPr="006B27E6" w:rsidRDefault="006B27E6" w:rsidP="006B27E6">
      <w:pPr>
        <w:pStyle w:val="afe"/>
      </w:pPr>
      <w:r w:rsidRPr="006B27E6">
        <w:t xml:space="preserve">  repeat</w:t>
      </w:r>
    </w:p>
    <w:p w14:paraId="48DA5B6A" w14:textId="77777777" w:rsidR="006B27E6" w:rsidRPr="006B27E6" w:rsidRDefault="006B27E6" w:rsidP="006B27E6">
      <w:pPr>
        <w:pStyle w:val="afe"/>
      </w:pPr>
    </w:p>
    <w:p w14:paraId="7BF1C174" w14:textId="77777777" w:rsidR="006B27E6" w:rsidRPr="006B27E6" w:rsidRDefault="006B27E6" w:rsidP="006B27E6">
      <w:pPr>
        <w:pStyle w:val="afe"/>
      </w:pPr>
      <w:r w:rsidRPr="006B27E6">
        <w:t xml:space="preserve">    //Making the input correct by default</w:t>
      </w:r>
    </w:p>
    <w:p w14:paraId="04977814" w14:textId="77777777" w:rsidR="006B27E6" w:rsidRPr="006B27E6" w:rsidRDefault="006B27E6" w:rsidP="006B27E6">
      <w:pPr>
        <w:pStyle w:val="afe"/>
      </w:pPr>
      <w:r w:rsidRPr="006B27E6">
        <w:t xml:space="preserve">    isCorrectInput := true;</w:t>
      </w:r>
    </w:p>
    <w:p w14:paraId="41E65156" w14:textId="77777777" w:rsidR="006B27E6" w:rsidRPr="006B27E6" w:rsidRDefault="006B27E6" w:rsidP="006B27E6">
      <w:pPr>
        <w:pStyle w:val="afe"/>
      </w:pPr>
    </w:p>
    <w:p w14:paraId="3BCB2151" w14:textId="77777777" w:rsidR="006B27E6" w:rsidRPr="006B27E6" w:rsidRDefault="006B27E6" w:rsidP="006B27E6">
      <w:pPr>
        <w:pStyle w:val="afe"/>
      </w:pPr>
      <w:r w:rsidRPr="006B27E6">
        <w:t xml:space="preserve">    //Inputing the matrix B</w:t>
      </w:r>
    </w:p>
    <w:p w14:paraId="7AC9E86E" w14:textId="77777777" w:rsidR="006B27E6" w:rsidRPr="006B27E6" w:rsidRDefault="006B27E6" w:rsidP="006B27E6">
      <w:pPr>
        <w:pStyle w:val="afe"/>
      </w:pPr>
      <w:r w:rsidRPr="006B27E6">
        <w:t xml:space="preserve">    for i := 1 to 3 do</w:t>
      </w:r>
    </w:p>
    <w:p w14:paraId="2EE6B328" w14:textId="77777777" w:rsidR="006B27E6" w:rsidRPr="006B27E6" w:rsidRDefault="006B27E6" w:rsidP="006B27E6">
      <w:pPr>
        <w:pStyle w:val="afe"/>
      </w:pPr>
      <w:r w:rsidRPr="006B27E6">
        <w:t xml:space="preserve">      for j := 1 to 3 do</w:t>
      </w:r>
    </w:p>
    <w:p w14:paraId="6373CE49" w14:textId="77777777" w:rsidR="006B27E6" w:rsidRPr="006B27E6" w:rsidRDefault="006B27E6" w:rsidP="006B27E6">
      <w:pPr>
        <w:pStyle w:val="afe"/>
      </w:pPr>
      <w:r w:rsidRPr="006B27E6">
        <w:t xml:space="preserve">      begin</w:t>
      </w:r>
    </w:p>
    <w:p w14:paraId="6CBDAEAB" w14:textId="77777777" w:rsidR="006B27E6" w:rsidRPr="006B27E6" w:rsidRDefault="006B27E6" w:rsidP="006B27E6">
      <w:pPr>
        <w:pStyle w:val="afe"/>
      </w:pPr>
    </w:p>
    <w:p w14:paraId="43E2C264" w14:textId="77777777" w:rsidR="006B27E6" w:rsidRPr="006B27E6" w:rsidRDefault="006B27E6" w:rsidP="006B27E6">
      <w:pPr>
        <w:pStyle w:val="afe"/>
      </w:pPr>
      <w:r w:rsidRPr="006B27E6">
        <w:t xml:space="preserve">        //Checking for exceptions</w:t>
      </w:r>
    </w:p>
    <w:p w14:paraId="6D48624C" w14:textId="77777777" w:rsidR="006B27E6" w:rsidRPr="006B27E6" w:rsidRDefault="006B27E6" w:rsidP="006B27E6">
      <w:pPr>
        <w:pStyle w:val="afe"/>
      </w:pPr>
      <w:r w:rsidRPr="006B27E6">
        <w:t xml:space="preserve">        try</w:t>
      </w:r>
    </w:p>
    <w:p w14:paraId="0CEFF400" w14:textId="77777777" w:rsidR="006B27E6" w:rsidRPr="006B27E6" w:rsidRDefault="006B27E6" w:rsidP="006B27E6">
      <w:pPr>
        <w:pStyle w:val="afe"/>
      </w:pPr>
      <w:r w:rsidRPr="006B27E6">
        <w:t xml:space="preserve">          read(b[i][j]);</w:t>
      </w:r>
    </w:p>
    <w:p w14:paraId="6C70572C" w14:textId="77777777" w:rsidR="006B27E6" w:rsidRPr="006B27E6" w:rsidRDefault="006B27E6" w:rsidP="006B27E6">
      <w:pPr>
        <w:pStyle w:val="afe"/>
      </w:pPr>
      <w:r w:rsidRPr="006B27E6">
        <w:t xml:space="preserve">        except</w:t>
      </w:r>
    </w:p>
    <w:p w14:paraId="2CCD3583" w14:textId="77777777" w:rsidR="006B27E6" w:rsidRPr="006B27E6" w:rsidRDefault="006B27E6" w:rsidP="006B27E6">
      <w:pPr>
        <w:pStyle w:val="afe"/>
      </w:pPr>
      <w:r w:rsidRPr="006B27E6">
        <w:t xml:space="preserve">          isCorrectInput := false;</w:t>
      </w:r>
    </w:p>
    <w:p w14:paraId="578AA640" w14:textId="77777777" w:rsidR="006B27E6" w:rsidRPr="006B27E6" w:rsidRDefault="006B27E6" w:rsidP="006B27E6">
      <w:pPr>
        <w:pStyle w:val="afe"/>
      </w:pPr>
      <w:r w:rsidRPr="006B27E6">
        <w:t xml:space="preserve">        end;</w:t>
      </w:r>
    </w:p>
    <w:p w14:paraId="7D18BFE9" w14:textId="77777777" w:rsidR="006B27E6" w:rsidRPr="006B27E6" w:rsidRDefault="006B27E6" w:rsidP="006B27E6">
      <w:pPr>
        <w:pStyle w:val="afe"/>
      </w:pPr>
    </w:p>
    <w:p w14:paraId="3987459B" w14:textId="77777777" w:rsidR="006B27E6" w:rsidRPr="006B27E6" w:rsidRDefault="006B27E6" w:rsidP="006B27E6">
      <w:pPr>
        <w:pStyle w:val="afe"/>
      </w:pPr>
      <w:r w:rsidRPr="006B27E6">
        <w:t xml:space="preserve">      end;</w:t>
      </w:r>
    </w:p>
    <w:p w14:paraId="15861DCF" w14:textId="77777777" w:rsidR="006B27E6" w:rsidRPr="006B27E6" w:rsidRDefault="006B27E6" w:rsidP="006B27E6">
      <w:pPr>
        <w:pStyle w:val="afe"/>
      </w:pPr>
      <w:r w:rsidRPr="006B27E6">
        <w:lastRenderedPageBreak/>
        <w:t xml:space="preserve">    writeln;</w:t>
      </w:r>
    </w:p>
    <w:p w14:paraId="55324126" w14:textId="77777777" w:rsidR="006B27E6" w:rsidRPr="006B27E6" w:rsidRDefault="006B27E6" w:rsidP="006B27E6">
      <w:pPr>
        <w:pStyle w:val="afe"/>
      </w:pPr>
    </w:p>
    <w:p w14:paraId="03FA3C6E" w14:textId="77777777" w:rsidR="006B27E6" w:rsidRPr="006B27E6" w:rsidRDefault="006B27E6" w:rsidP="006B27E6">
      <w:pPr>
        <w:pStyle w:val="afe"/>
      </w:pPr>
      <w:r w:rsidRPr="006B27E6">
        <w:t xml:space="preserve">    //Telling the user that input is incorrect</w:t>
      </w:r>
    </w:p>
    <w:p w14:paraId="31ECF179" w14:textId="77777777" w:rsidR="006B27E6" w:rsidRPr="006B27E6" w:rsidRDefault="006B27E6" w:rsidP="006B27E6">
      <w:pPr>
        <w:pStyle w:val="afe"/>
      </w:pPr>
      <w:r w:rsidRPr="006B27E6">
        <w:t xml:space="preserve">    if not isCorrectInput then</w:t>
      </w:r>
    </w:p>
    <w:p w14:paraId="69F87A8F" w14:textId="77777777" w:rsidR="006B27E6" w:rsidRPr="006B27E6" w:rsidRDefault="006B27E6" w:rsidP="00E3174C">
      <w:pPr>
        <w:pStyle w:val="afe"/>
        <w:ind w:left="7655" w:hanging="6946"/>
      </w:pPr>
      <w:r w:rsidRPr="006B27E6">
        <w:t xml:space="preserve">      writeln('Oops, your input is incorrect. Try again:');</w:t>
      </w:r>
    </w:p>
    <w:p w14:paraId="7C82A45A" w14:textId="77777777" w:rsidR="006B27E6" w:rsidRPr="006B27E6" w:rsidRDefault="006B27E6" w:rsidP="006B27E6">
      <w:pPr>
        <w:pStyle w:val="afe"/>
      </w:pPr>
    </w:p>
    <w:p w14:paraId="3AE7F9D2" w14:textId="77777777" w:rsidR="006B27E6" w:rsidRPr="006B27E6" w:rsidRDefault="006B27E6" w:rsidP="006B27E6">
      <w:pPr>
        <w:pStyle w:val="afe"/>
      </w:pPr>
      <w:r w:rsidRPr="006B27E6">
        <w:t xml:space="preserve">  until isCorrectInput;</w:t>
      </w:r>
    </w:p>
    <w:p w14:paraId="7067C122" w14:textId="77777777" w:rsidR="006B27E6" w:rsidRPr="006B27E6" w:rsidRDefault="006B27E6" w:rsidP="006B27E6">
      <w:pPr>
        <w:pStyle w:val="afe"/>
      </w:pPr>
      <w:r w:rsidRPr="006B27E6">
        <w:t>End;</w:t>
      </w:r>
    </w:p>
    <w:p w14:paraId="57691901" w14:textId="77777777" w:rsidR="006B27E6" w:rsidRPr="006B27E6" w:rsidRDefault="006B27E6" w:rsidP="006B27E6">
      <w:pPr>
        <w:pStyle w:val="afe"/>
      </w:pPr>
    </w:p>
    <w:p w14:paraId="75F12BAE" w14:textId="77777777" w:rsidR="006B27E6" w:rsidRPr="006B27E6" w:rsidRDefault="006B27E6" w:rsidP="006B27E6">
      <w:pPr>
        <w:pStyle w:val="afe"/>
      </w:pPr>
      <w:r w:rsidRPr="006B27E6">
        <w:t>//Procedure for summing two matrixes</w:t>
      </w:r>
    </w:p>
    <w:p w14:paraId="402596C4" w14:textId="77777777" w:rsidR="006B27E6" w:rsidRPr="006B27E6" w:rsidRDefault="006B27E6" w:rsidP="006B27E6">
      <w:pPr>
        <w:pStyle w:val="afe"/>
      </w:pPr>
      <w:r w:rsidRPr="006B27E6">
        <w:t>Function SumMatrixes (const a, b: TMatrix): TMatrix;</w:t>
      </w:r>
    </w:p>
    <w:p w14:paraId="7D15AE0C" w14:textId="77777777" w:rsidR="006B27E6" w:rsidRPr="006B27E6" w:rsidRDefault="006B27E6" w:rsidP="006B27E6">
      <w:pPr>
        <w:pStyle w:val="afe"/>
      </w:pPr>
      <w:r w:rsidRPr="006B27E6">
        <w:t>var</w:t>
      </w:r>
    </w:p>
    <w:p w14:paraId="43C30230" w14:textId="77777777" w:rsidR="006B27E6" w:rsidRPr="006B27E6" w:rsidRDefault="006B27E6" w:rsidP="006B27E6">
      <w:pPr>
        <w:pStyle w:val="afe"/>
      </w:pPr>
      <w:r w:rsidRPr="006B27E6">
        <w:t xml:space="preserve">  i, j: byte;</w:t>
      </w:r>
    </w:p>
    <w:p w14:paraId="2B37C0C8" w14:textId="77777777" w:rsidR="006B27E6" w:rsidRPr="006B27E6" w:rsidRDefault="006B27E6" w:rsidP="006B27E6">
      <w:pPr>
        <w:pStyle w:val="afe"/>
      </w:pPr>
    </w:p>
    <w:p w14:paraId="14EB8E3A" w14:textId="77777777" w:rsidR="006B27E6" w:rsidRPr="006B27E6" w:rsidRDefault="006B27E6" w:rsidP="006B27E6">
      <w:pPr>
        <w:pStyle w:val="afe"/>
      </w:pPr>
      <w:r w:rsidRPr="006B27E6">
        <w:t xml:space="preserve">  //i, j - iterators for cycles</w:t>
      </w:r>
    </w:p>
    <w:p w14:paraId="2BBC0B2F" w14:textId="77777777" w:rsidR="006B27E6" w:rsidRPr="006B27E6" w:rsidRDefault="006B27E6" w:rsidP="006B27E6">
      <w:pPr>
        <w:pStyle w:val="afe"/>
      </w:pPr>
    </w:p>
    <w:p w14:paraId="6805C1D2" w14:textId="77777777" w:rsidR="006B27E6" w:rsidRPr="006B27E6" w:rsidRDefault="006B27E6" w:rsidP="006B27E6">
      <w:pPr>
        <w:pStyle w:val="afe"/>
      </w:pPr>
      <w:r w:rsidRPr="006B27E6">
        <w:t>Begin</w:t>
      </w:r>
    </w:p>
    <w:p w14:paraId="3FE97486" w14:textId="77777777" w:rsidR="006B27E6" w:rsidRPr="006B27E6" w:rsidRDefault="006B27E6" w:rsidP="006B27E6">
      <w:pPr>
        <w:pStyle w:val="afe"/>
      </w:pPr>
      <w:r w:rsidRPr="006B27E6">
        <w:t xml:space="preserve">  //Summing the matrixes</w:t>
      </w:r>
    </w:p>
    <w:p w14:paraId="7A280D58" w14:textId="77777777" w:rsidR="006B27E6" w:rsidRPr="006B27E6" w:rsidRDefault="006B27E6" w:rsidP="006B27E6">
      <w:pPr>
        <w:pStyle w:val="afe"/>
      </w:pPr>
      <w:r w:rsidRPr="006B27E6">
        <w:t xml:space="preserve">  for i := 1 to 3 do</w:t>
      </w:r>
    </w:p>
    <w:p w14:paraId="6D94F2E9" w14:textId="77777777" w:rsidR="006B27E6" w:rsidRPr="006B27E6" w:rsidRDefault="006B27E6" w:rsidP="006B27E6">
      <w:pPr>
        <w:pStyle w:val="afe"/>
      </w:pPr>
      <w:r w:rsidRPr="006B27E6">
        <w:t xml:space="preserve">    for j := 1 to 3 do</w:t>
      </w:r>
    </w:p>
    <w:p w14:paraId="0637BDEC" w14:textId="77777777" w:rsidR="006B27E6" w:rsidRPr="006B27E6" w:rsidRDefault="006B27E6" w:rsidP="006B27E6">
      <w:pPr>
        <w:pStyle w:val="afe"/>
      </w:pPr>
      <w:r w:rsidRPr="006B27E6">
        <w:t xml:space="preserve">      result[i][j] := a[i][j] + b[i][j];</w:t>
      </w:r>
    </w:p>
    <w:p w14:paraId="237DC228" w14:textId="77777777" w:rsidR="006B27E6" w:rsidRPr="006B27E6" w:rsidRDefault="006B27E6" w:rsidP="006B27E6">
      <w:pPr>
        <w:pStyle w:val="afe"/>
      </w:pPr>
      <w:r w:rsidRPr="006B27E6">
        <w:t>End;</w:t>
      </w:r>
    </w:p>
    <w:p w14:paraId="2A8E2D95" w14:textId="77777777" w:rsidR="006B27E6" w:rsidRPr="006B27E6" w:rsidRDefault="006B27E6" w:rsidP="006B27E6">
      <w:pPr>
        <w:pStyle w:val="afe"/>
      </w:pPr>
    </w:p>
    <w:p w14:paraId="2B7777AF" w14:textId="77777777" w:rsidR="006B27E6" w:rsidRPr="006B27E6" w:rsidRDefault="006B27E6" w:rsidP="006B27E6">
      <w:pPr>
        <w:pStyle w:val="afe"/>
      </w:pPr>
      <w:r w:rsidRPr="006B27E6">
        <w:t>//Procedure for substract two matrixes</w:t>
      </w:r>
    </w:p>
    <w:p w14:paraId="21374426" w14:textId="77777777" w:rsidR="006B27E6" w:rsidRPr="006B27E6" w:rsidRDefault="006B27E6" w:rsidP="006B27E6">
      <w:pPr>
        <w:pStyle w:val="afe"/>
      </w:pPr>
      <w:r w:rsidRPr="006B27E6">
        <w:t>Function SubMatrixes (const a, b: TMatrix): TMatrix;</w:t>
      </w:r>
    </w:p>
    <w:p w14:paraId="603E3BE5" w14:textId="77777777" w:rsidR="006B27E6" w:rsidRPr="006B27E6" w:rsidRDefault="006B27E6" w:rsidP="006B27E6">
      <w:pPr>
        <w:pStyle w:val="afe"/>
      </w:pPr>
      <w:r w:rsidRPr="006B27E6">
        <w:t>var</w:t>
      </w:r>
    </w:p>
    <w:p w14:paraId="4E8CB514" w14:textId="77777777" w:rsidR="006B27E6" w:rsidRPr="006B27E6" w:rsidRDefault="006B27E6" w:rsidP="006B27E6">
      <w:pPr>
        <w:pStyle w:val="afe"/>
      </w:pPr>
      <w:r w:rsidRPr="006B27E6">
        <w:t xml:space="preserve">  i, j: byte;</w:t>
      </w:r>
    </w:p>
    <w:p w14:paraId="070BA7E5" w14:textId="77777777" w:rsidR="006B27E6" w:rsidRPr="006B27E6" w:rsidRDefault="006B27E6" w:rsidP="006B27E6">
      <w:pPr>
        <w:pStyle w:val="afe"/>
      </w:pPr>
    </w:p>
    <w:p w14:paraId="6534B7AF" w14:textId="77777777" w:rsidR="006B27E6" w:rsidRPr="006B27E6" w:rsidRDefault="006B27E6" w:rsidP="006B27E6">
      <w:pPr>
        <w:pStyle w:val="afe"/>
      </w:pPr>
      <w:r w:rsidRPr="006B27E6">
        <w:t xml:space="preserve">  //i, j - iterators for cycles</w:t>
      </w:r>
    </w:p>
    <w:p w14:paraId="327796F5" w14:textId="77777777" w:rsidR="006B27E6" w:rsidRPr="006B27E6" w:rsidRDefault="006B27E6" w:rsidP="006B27E6">
      <w:pPr>
        <w:pStyle w:val="afe"/>
      </w:pPr>
    </w:p>
    <w:p w14:paraId="30E6FB70" w14:textId="77777777" w:rsidR="006B27E6" w:rsidRPr="006B27E6" w:rsidRDefault="006B27E6" w:rsidP="006B27E6">
      <w:pPr>
        <w:pStyle w:val="afe"/>
      </w:pPr>
      <w:r w:rsidRPr="006B27E6">
        <w:t>Begin</w:t>
      </w:r>
    </w:p>
    <w:p w14:paraId="2848C7A3" w14:textId="77777777" w:rsidR="006B27E6" w:rsidRPr="006B27E6" w:rsidRDefault="006B27E6" w:rsidP="006B27E6">
      <w:pPr>
        <w:pStyle w:val="afe"/>
      </w:pPr>
      <w:r w:rsidRPr="006B27E6">
        <w:t xml:space="preserve">  //Substract the matrixes</w:t>
      </w:r>
    </w:p>
    <w:p w14:paraId="0B1F8ACA" w14:textId="77777777" w:rsidR="006B27E6" w:rsidRPr="006B27E6" w:rsidRDefault="006B27E6" w:rsidP="006B27E6">
      <w:pPr>
        <w:pStyle w:val="afe"/>
      </w:pPr>
      <w:r w:rsidRPr="006B27E6">
        <w:t xml:space="preserve">  for i := 1 to 3 do</w:t>
      </w:r>
    </w:p>
    <w:p w14:paraId="541C214D" w14:textId="77777777" w:rsidR="006B27E6" w:rsidRPr="006B27E6" w:rsidRDefault="006B27E6" w:rsidP="006B27E6">
      <w:pPr>
        <w:pStyle w:val="afe"/>
      </w:pPr>
      <w:r w:rsidRPr="006B27E6">
        <w:t xml:space="preserve">    for j := 1 to 3 do</w:t>
      </w:r>
    </w:p>
    <w:p w14:paraId="56367078" w14:textId="77777777" w:rsidR="006B27E6" w:rsidRPr="006B27E6" w:rsidRDefault="006B27E6" w:rsidP="006B27E6">
      <w:pPr>
        <w:pStyle w:val="afe"/>
      </w:pPr>
      <w:r w:rsidRPr="006B27E6">
        <w:t xml:space="preserve">      result[i][j] := a[i][j] - b[i][j];</w:t>
      </w:r>
    </w:p>
    <w:p w14:paraId="0185A236" w14:textId="77777777" w:rsidR="006B27E6" w:rsidRPr="006B27E6" w:rsidRDefault="006B27E6" w:rsidP="006B27E6">
      <w:pPr>
        <w:pStyle w:val="afe"/>
      </w:pPr>
    </w:p>
    <w:p w14:paraId="7EAC9355" w14:textId="77777777" w:rsidR="006B27E6" w:rsidRPr="006B27E6" w:rsidRDefault="006B27E6" w:rsidP="006B27E6">
      <w:pPr>
        <w:pStyle w:val="afe"/>
      </w:pPr>
      <w:r w:rsidRPr="006B27E6">
        <w:t>End;</w:t>
      </w:r>
    </w:p>
    <w:p w14:paraId="3D9D1A0B" w14:textId="77777777" w:rsidR="006B27E6" w:rsidRPr="006B27E6" w:rsidRDefault="006B27E6" w:rsidP="006B27E6">
      <w:pPr>
        <w:pStyle w:val="afe"/>
      </w:pPr>
    </w:p>
    <w:p w14:paraId="4EFCE83E" w14:textId="77777777" w:rsidR="006B27E6" w:rsidRPr="006B27E6" w:rsidRDefault="006B27E6" w:rsidP="006B27E6">
      <w:pPr>
        <w:pStyle w:val="afe"/>
      </w:pPr>
      <w:r w:rsidRPr="006B27E6">
        <w:t>//Procedure for multiplying number on matrix</w:t>
      </w:r>
    </w:p>
    <w:p w14:paraId="2E06D0DD" w14:textId="77777777" w:rsidR="00E3174C" w:rsidRDefault="006B27E6" w:rsidP="006B27E6">
      <w:pPr>
        <w:pStyle w:val="afe"/>
      </w:pPr>
      <w:r w:rsidRPr="006B27E6">
        <w:t xml:space="preserve">Function MultConstMatrix(const Numb: integer; </w:t>
      </w:r>
    </w:p>
    <w:p w14:paraId="576680F7" w14:textId="2D97A7A3" w:rsidR="006B27E6" w:rsidRPr="006B27E6" w:rsidRDefault="006B27E6" w:rsidP="00E3174C">
      <w:pPr>
        <w:pStyle w:val="afe"/>
        <w:ind w:left="3969"/>
      </w:pPr>
      <w:r w:rsidRPr="006B27E6">
        <w:t>const a: TMatrix): TMatrix;</w:t>
      </w:r>
    </w:p>
    <w:p w14:paraId="126E79E5" w14:textId="77777777" w:rsidR="006B27E6" w:rsidRPr="006B27E6" w:rsidRDefault="006B27E6" w:rsidP="006B27E6">
      <w:pPr>
        <w:pStyle w:val="afe"/>
      </w:pPr>
      <w:r w:rsidRPr="006B27E6">
        <w:t>var</w:t>
      </w:r>
    </w:p>
    <w:p w14:paraId="33470AD4" w14:textId="77777777" w:rsidR="006B27E6" w:rsidRPr="006B27E6" w:rsidRDefault="006B27E6" w:rsidP="006B27E6">
      <w:pPr>
        <w:pStyle w:val="afe"/>
      </w:pPr>
      <w:r w:rsidRPr="006B27E6">
        <w:t xml:space="preserve">  i, j: byte;</w:t>
      </w:r>
    </w:p>
    <w:p w14:paraId="4777292D" w14:textId="77777777" w:rsidR="006B27E6" w:rsidRPr="006B27E6" w:rsidRDefault="006B27E6" w:rsidP="006B27E6">
      <w:pPr>
        <w:pStyle w:val="afe"/>
      </w:pPr>
    </w:p>
    <w:p w14:paraId="41738C19" w14:textId="77777777" w:rsidR="006B27E6" w:rsidRPr="006B27E6" w:rsidRDefault="006B27E6" w:rsidP="006B27E6">
      <w:pPr>
        <w:pStyle w:val="afe"/>
      </w:pPr>
      <w:r w:rsidRPr="006B27E6">
        <w:t xml:space="preserve">  //i, j - iterators for cycles</w:t>
      </w:r>
    </w:p>
    <w:p w14:paraId="08D27261" w14:textId="77777777" w:rsidR="006B27E6" w:rsidRPr="006B27E6" w:rsidRDefault="006B27E6" w:rsidP="006B27E6">
      <w:pPr>
        <w:pStyle w:val="afe"/>
      </w:pPr>
    </w:p>
    <w:p w14:paraId="0C7A97CF" w14:textId="77777777" w:rsidR="006B27E6" w:rsidRPr="006B27E6" w:rsidRDefault="006B27E6" w:rsidP="006B27E6">
      <w:pPr>
        <w:pStyle w:val="afe"/>
      </w:pPr>
      <w:r w:rsidRPr="006B27E6">
        <w:t>Begin</w:t>
      </w:r>
    </w:p>
    <w:p w14:paraId="561E85E3" w14:textId="77777777" w:rsidR="006B27E6" w:rsidRPr="006B27E6" w:rsidRDefault="006B27E6" w:rsidP="006B27E6">
      <w:pPr>
        <w:pStyle w:val="afe"/>
      </w:pPr>
      <w:r w:rsidRPr="006B27E6">
        <w:lastRenderedPageBreak/>
        <w:t xml:space="preserve">  //Myltiplying number on matrix</w:t>
      </w:r>
    </w:p>
    <w:p w14:paraId="6C033D50" w14:textId="77777777" w:rsidR="006B27E6" w:rsidRPr="006B27E6" w:rsidRDefault="006B27E6" w:rsidP="006B27E6">
      <w:pPr>
        <w:pStyle w:val="afe"/>
      </w:pPr>
      <w:r w:rsidRPr="006B27E6">
        <w:t xml:space="preserve">  for i := 1 to 3 do</w:t>
      </w:r>
    </w:p>
    <w:p w14:paraId="53541CD3" w14:textId="77777777" w:rsidR="006B27E6" w:rsidRPr="006B27E6" w:rsidRDefault="006B27E6" w:rsidP="006B27E6">
      <w:pPr>
        <w:pStyle w:val="afe"/>
      </w:pPr>
      <w:r w:rsidRPr="006B27E6">
        <w:t xml:space="preserve">    for j := 1 to 3 do</w:t>
      </w:r>
    </w:p>
    <w:p w14:paraId="5CE2A0BE" w14:textId="77777777" w:rsidR="006B27E6" w:rsidRPr="006B27E6" w:rsidRDefault="006B27E6" w:rsidP="006B27E6">
      <w:pPr>
        <w:pStyle w:val="afe"/>
      </w:pPr>
      <w:r w:rsidRPr="006B27E6">
        <w:t xml:space="preserve">      result[i][j] := Numb * a[i][j];</w:t>
      </w:r>
    </w:p>
    <w:p w14:paraId="7D3D8DE8" w14:textId="77777777" w:rsidR="006B27E6" w:rsidRPr="006B27E6" w:rsidRDefault="006B27E6" w:rsidP="006B27E6">
      <w:pPr>
        <w:pStyle w:val="afe"/>
      </w:pPr>
      <w:r w:rsidRPr="006B27E6">
        <w:t>End;</w:t>
      </w:r>
    </w:p>
    <w:p w14:paraId="3D7A0B45" w14:textId="77777777" w:rsidR="006B27E6" w:rsidRPr="006B27E6" w:rsidRDefault="006B27E6" w:rsidP="006B27E6">
      <w:pPr>
        <w:pStyle w:val="afe"/>
      </w:pPr>
    </w:p>
    <w:p w14:paraId="0E0F3800" w14:textId="77777777" w:rsidR="006B27E6" w:rsidRPr="006B27E6" w:rsidRDefault="006B27E6" w:rsidP="006B27E6">
      <w:pPr>
        <w:pStyle w:val="afe"/>
      </w:pPr>
      <w:r w:rsidRPr="006B27E6">
        <w:t>//Procedure for multiplying matrixes</w:t>
      </w:r>
    </w:p>
    <w:p w14:paraId="78E41AFC" w14:textId="77777777" w:rsidR="006B27E6" w:rsidRPr="006B27E6" w:rsidRDefault="006B27E6" w:rsidP="006B27E6">
      <w:pPr>
        <w:pStyle w:val="afe"/>
      </w:pPr>
      <w:r w:rsidRPr="006B27E6">
        <w:t>Function MultMatrixes(const a, b: TMatrix): TMatrix;</w:t>
      </w:r>
    </w:p>
    <w:p w14:paraId="61EC1E38" w14:textId="77777777" w:rsidR="006B27E6" w:rsidRPr="006B27E6" w:rsidRDefault="006B27E6" w:rsidP="006B27E6">
      <w:pPr>
        <w:pStyle w:val="afe"/>
      </w:pPr>
      <w:r w:rsidRPr="006B27E6">
        <w:t>var</w:t>
      </w:r>
    </w:p>
    <w:p w14:paraId="3A50411B" w14:textId="77777777" w:rsidR="006B27E6" w:rsidRPr="006B27E6" w:rsidRDefault="006B27E6" w:rsidP="006B27E6">
      <w:pPr>
        <w:pStyle w:val="afe"/>
      </w:pPr>
      <w:r w:rsidRPr="006B27E6">
        <w:t xml:space="preserve">  i, j, k: byte;</w:t>
      </w:r>
    </w:p>
    <w:p w14:paraId="33DE7ED4" w14:textId="77777777" w:rsidR="006B27E6" w:rsidRPr="006B27E6" w:rsidRDefault="006B27E6" w:rsidP="006B27E6">
      <w:pPr>
        <w:pStyle w:val="afe"/>
      </w:pPr>
    </w:p>
    <w:p w14:paraId="79B45292" w14:textId="77777777" w:rsidR="006B27E6" w:rsidRPr="006B27E6" w:rsidRDefault="006B27E6" w:rsidP="006B27E6">
      <w:pPr>
        <w:pStyle w:val="afe"/>
      </w:pPr>
      <w:r w:rsidRPr="006B27E6">
        <w:t xml:space="preserve">  //i, j, k - iterators for cycles</w:t>
      </w:r>
    </w:p>
    <w:p w14:paraId="15D096CA" w14:textId="77777777" w:rsidR="006B27E6" w:rsidRPr="006B27E6" w:rsidRDefault="006B27E6" w:rsidP="006B27E6">
      <w:pPr>
        <w:pStyle w:val="afe"/>
      </w:pPr>
    </w:p>
    <w:p w14:paraId="7E357EA6" w14:textId="77777777" w:rsidR="006B27E6" w:rsidRPr="006B27E6" w:rsidRDefault="006B27E6" w:rsidP="006B27E6">
      <w:pPr>
        <w:pStyle w:val="afe"/>
      </w:pPr>
      <w:r w:rsidRPr="006B27E6">
        <w:t>Begin</w:t>
      </w:r>
    </w:p>
    <w:p w14:paraId="65489A24" w14:textId="77777777" w:rsidR="006B27E6" w:rsidRPr="006B27E6" w:rsidRDefault="006B27E6" w:rsidP="006B27E6">
      <w:pPr>
        <w:pStyle w:val="afe"/>
      </w:pPr>
      <w:r w:rsidRPr="006B27E6">
        <w:t xml:space="preserve">  //Myltiplying the matrixes</w:t>
      </w:r>
    </w:p>
    <w:p w14:paraId="2D4E5063" w14:textId="77777777" w:rsidR="006B27E6" w:rsidRPr="006B27E6" w:rsidRDefault="006B27E6" w:rsidP="006B27E6">
      <w:pPr>
        <w:pStyle w:val="afe"/>
      </w:pPr>
      <w:r w:rsidRPr="006B27E6">
        <w:t xml:space="preserve">  for i := 1 to 3 do</w:t>
      </w:r>
    </w:p>
    <w:p w14:paraId="306EC2BA" w14:textId="77777777" w:rsidR="006B27E6" w:rsidRPr="006B27E6" w:rsidRDefault="006B27E6" w:rsidP="006B27E6">
      <w:pPr>
        <w:pStyle w:val="afe"/>
      </w:pPr>
      <w:r w:rsidRPr="006B27E6">
        <w:t xml:space="preserve">    for j := 1 to 3 do</w:t>
      </w:r>
    </w:p>
    <w:p w14:paraId="24312E77" w14:textId="77777777" w:rsidR="006B27E6" w:rsidRPr="006B27E6" w:rsidRDefault="006B27E6" w:rsidP="006B27E6">
      <w:pPr>
        <w:pStyle w:val="afe"/>
      </w:pPr>
      <w:r w:rsidRPr="006B27E6">
        <w:t xml:space="preserve">    begin</w:t>
      </w:r>
    </w:p>
    <w:p w14:paraId="0DD05D5B" w14:textId="77777777" w:rsidR="006B27E6" w:rsidRPr="006B27E6" w:rsidRDefault="006B27E6" w:rsidP="006B27E6">
      <w:pPr>
        <w:pStyle w:val="afe"/>
      </w:pPr>
      <w:r w:rsidRPr="006B27E6">
        <w:t xml:space="preserve">      result[i][j] := 0;</w:t>
      </w:r>
    </w:p>
    <w:p w14:paraId="0D9A2289" w14:textId="77777777" w:rsidR="006B27E6" w:rsidRPr="006B27E6" w:rsidRDefault="006B27E6" w:rsidP="006B27E6">
      <w:pPr>
        <w:pStyle w:val="afe"/>
      </w:pPr>
      <w:r w:rsidRPr="006B27E6">
        <w:t xml:space="preserve">      for k := 1 to 3 do</w:t>
      </w:r>
    </w:p>
    <w:p w14:paraId="6D2B9744" w14:textId="77777777" w:rsidR="006B27E6" w:rsidRPr="006B27E6" w:rsidRDefault="006B27E6" w:rsidP="00E3174C">
      <w:pPr>
        <w:pStyle w:val="afe"/>
        <w:ind w:left="7797" w:hanging="7088"/>
      </w:pPr>
      <w:r w:rsidRPr="006B27E6">
        <w:t xml:space="preserve">        result[i][j] := result[i][j] + a[i][k] * b[k][j];</w:t>
      </w:r>
    </w:p>
    <w:p w14:paraId="3C570011" w14:textId="77777777" w:rsidR="006B27E6" w:rsidRPr="006B27E6" w:rsidRDefault="006B27E6" w:rsidP="006B27E6">
      <w:pPr>
        <w:pStyle w:val="afe"/>
      </w:pPr>
      <w:r w:rsidRPr="006B27E6">
        <w:t xml:space="preserve">    end;</w:t>
      </w:r>
    </w:p>
    <w:p w14:paraId="70AA6975" w14:textId="77777777" w:rsidR="006B27E6" w:rsidRPr="006B27E6" w:rsidRDefault="006B27E6" w:rsidP="006B27E6">
      <w:pPr>
        <w:pStyle w:val="afe"/>
      </w:pPr>
      <w:r w:rsidRPr="006B27E6">
        <w:t>End;</w:t>
      </w:r>
    </w:p>
    <w:p w14:paraId="549CB32D" w14:textId="77777777" w:rsidR="006B27E6" w:rsidRPr="006B27E6" w:rsidRDefault="006B27E6" w:rsidP="006B27E6">
      <w:pPr>
        <w:pStyle w:val="afe"/>
      </w:pPr>
    </w:p>
    <w:p w14:paraId="1A92A0FD" w14:textId="77777777" w:rsidR="006B27E6" w:rsidRPr="006B27E6" w:rsidRDefault="006B27E6" w:rsidP="006B27E6">
      <w:pPr>
        <w:pStyle w:val="afe"/>
      </w:pPr>
      <w:r w:rsidRPr="006B27E6">
        <w:t>//Procedure for output the result</w:t>
      </w:r>
    </w:p>
    <w:p w14:paraId="0636C302" w14:textId="77777777" w:rsidR="006B27E6" w:rsidRPr="006B27E6" w:rsidRDefault="006B27E6" w:rsidP="006B27E6">
      <w:pPr>
        <w:pStyle w:val="afe"/>
      </w:pPr>
      <w:r w:rsidRPr="006B27E6">
        <w:t>Procedure Output(const a: TMatrix);</w:t>
      </w:r>
    </w:p>
    <w:p w14:paraId="7DE3E6EF" w14:textId="77777777" w:rsidR="006B27E6" w:rsidRDefault="006B27E6" w:rsidP="006B27E6">
      <w:pPr>
        <w:pStyle w:val="afe"/>
      </w:pPr>
      <w:r>
        <w:t>var</w:t>
      </w:r>
    </w:p>
    <w:p w14:paraId="2B1F5C68" w14:textId="77777777" w:rsidR="006B27E6" w:rsidRDefault="006B27E6" w:rsidP="006B27E6">
      <w:pPr>
        <w:pStyle w:val="afe"/>
      </w:pPr>
      <w:r>
        <w:t xml:space="preserve">  i, j: byte;</w:t>
      </w:r>
    </w:p>
    <w:p w14:paraId="6D28C5BD" w14:textId="77777777" w:rsidR="006B27E6" w:rsidRDefault="006B27E6" w:rsidP="006B27E6">
      <w:pPr>
        <w:pStyle w:val="afe"/>
      </w:pPr>
    </w:p>
    <w:p w14:paraId="5036DA32" w14:textId="77777777" w:rsidR="006B27E6" w:rsidRPr="006B27E6" w:rsidRDefault="006B27E6" w:rsidP="006B27E6">
      <w:pPr>
        <w:pStyle w:val="afe"/>
      </w:pPr>
      <w:r>
        <w:t xml:space="preserve">  </w:t>
      </w:r>
      <w:r w:rsidRPr="006B27E6">
        <w:t>//i, j - iterators for cycles</w:t>
      </w:r>
    </w:p>
    <w:p w14:paraId="635D97CA" w14:textId="77777777" w:rsidR="006B27E6" w:rsidRPr="006B27E6" w:rsidRDefault="006B27E6" w:rsidP="006B27E6">
      <w:pPr>
        <w:pStyle w:val="afe"/>
      </w:pPr>
    </w:p>
    <w:p w14:paraId="1895023E" w14:textId="77777777" w:rsidR="006B27E6" w:rsidRPr="006B27E6" w:rsidRDefault="006B27E6" w:rsidP="006B27E6">
      <w:pPr>
        <w:pStyle w:val="afe"/>
      </w:pPr>
      <w:r w:rsidRPr="006B27E6">
        <w:t>Begin</w:t>
      </w:r>
    </w:p>
    <w:p w14:paraId="2783C08B" w14:textId="77777777" w:rsidR="006B27E6" w:rsidRPr="006B27E6" w:rsidRDefault="006B27E6" w:rsidP="006B27E6">
      <w:pPr>
        <w:pStyle w:val="afe"/>
      </w:pPr>
      <w:r w:rsidRPr="006B27E6">
        <w:t xml:space="preserve">  for i := 1 to 3 do</w:t>
      </w:r>
    </w:p>
    <w:p w14:paraId="047E5AEF" w14:textId="77777777" w:rsidR="006B27E6" w:rsidRPr="006B27E6" w:rsidRDefault="006B27E6" w:rsidP="006B27E6">
      <w:pPr>
        <w:pStyle w:val="afe"/>
      </w:pPr>
      <w:r w:rsidRPr="006B27E6">
        <w:t xml:space="preserve">  begin</w:t>
      </w:r>
    </w:p>
    <w:p w14:paraId="7E732C68" w14:textId="77777777" w:rsidR="006B27E6" w:rsidRPr="006B27E6" w:rsidRDefault="006B27E6" w:rsidP="006B27E6">
      <w:pPr>
        <w:pStyle w:val="afe"/>
      </w:pPr>
      <w:r w:rsidRPr="006B27E6">
        <w:t xml:space="preserve">    for j := 1 to 3 do</w:t>
      </w:r>
    </w:p>
    <w:p w14:paraId="237B8AB8" w14:textId="77777777" w:rsidR="006B27E6" w:rsidRPr="006B27E6" w:rsidRDefault="006B27E6" w:rsidP="006B27E6">
      <w:pPr>
        <w:pStyle w:val="afe"/>
      </w:pPr>
      <w:r w:rsidRPr="006B27E6">
        <w:t xml:space="preserve">      write(a[i][j]:11);</w:t>
      </w:r>
    </w:p>
    <w:p w14:paraId="55856EEA" w14:textId="77777777" w:rsidR="006B27E6" w:rsidRPr="006B27E6" w:rsidRDefault="006B27E6" w:rsidP="006B27E6">
      <w:pPr>
        <w:pStyle w:val="afe"/>
      </w:pPr>
      <w:r w:rsidRPr="006B27E6">
        <w:t xml:space="preserve">    writeln;</w:t>
      </w:r>
    </w:p>
    <w:p w14:paraId="7AFCD814" w14:textId="77777777" w:rsidR="006B27E6" w:rsidRPr="006B27E6" w:rsidRDefault="006B27E6" w:rsidP="006B27E6">
      <w:pPr>
        <w:pStyle w:val="afe"/>
      </w:pPr>
      <w:r w:rsidRPr="006B27E6">
        <w:t xml:space="preserve">  end;</w:t>
      </w:r>
    </w:p>
    <w:p w14:paraId="50FA65A2" w14:textId="77777777" w:rsidR="006B27E6" w:rsidRPr="006B27E6" w:rsidRDefault="006B27E6" w:rsidP="006B27E6">
      <w:pPr>
        <w:pStyle w:val="afe"/>
      </w:pPr>
      <w:r w:rsidRPr="006B27E6">
        <w:t>End;</w:t>
      </w:r>
    </w:p>
    <w:p w14:paraId="3119E71F" w14:textId="77777777" w:rsidR="006B27E6" w:rsidRPr="006B27E6" w:rsidRDefault="006B27E6" w:rsidP="006B27E6">
      <w:pPr>
        <w:pStyle w:val="afe"/>
      </w:pPr>
    </w:p>
    <w:p w14:paraId="49C45FFC" w14:textId="77777777" w:rsidR="006B27E6" w:rsidRPr="006B27E6" w:rsidRDefault="006B27E6" w:rsidP="006B27E6">
      <w:pPr>
        <w:pStyle w:val="afe"/>
      </w:pPr>
      <w:r w:rsidRPr="006B27E6">
        <w:t>Begin</w:t>
      </w:r>
    </w:p>
    <w:p w14:paraId="0DA32A94" w14:textId="77777777" w:rsidR="006B27E6" w:rsidRPr="006B27E6" w:rsidRDefault="006B27E6" w:rsidP="006B27E6">
      <w:pPr>
        <w:pStyle w:val="afe"/>
      </w:pPr>
      <w:r w:rsidRPr="006B27E6">
        <w:t xml:space="preserve">  //Inputing the matrixes</w:t>
      </w:r>
    </w:p>
    <w:p w14:paraId="47A5360C" w14:textId="77777777" w:rsidR="006B27E6" w:rsidRPr="006B27E6" w:rsidRDefault="006B27E6" w:rsidP="006B27E6">
      <w:pPr>
        <w:pStyle w:val="afe"/>
      </w:pPr>
      <w:r w:rsidRPr="006B27E6">
        <w:t xml:space="preserve">  Input(A, B);</w:t>
      </w:r>
    </w:p>
    <w:p w14:paraId="281752BC" w14:textId="77777777" w:rsidR="006B27E6" w:rsidRPr="006B27E6" w:rsidRDefault="006B27E6" w:rsidP="006B27E6">
      <w:pPr>
        <w:pStyle w:val="afe"/>
      </w:pPr>
    </w:p>
    <w:p w14:paraId="21CDD11D" w14:textId="77777777" w:rsidR="006B27E6" w:rsidRPr="006B27E6" w:rsidRDefault="006B27E6" w:rsidP="006B27E6">
      <w:pPr>
        <w:pStyle w:val="afe"/>
      </w:pPr>
      <w:r w:rsidRPr="006B27E6">
        <w:t xml:space="preserve">  //Counting the result</w:t>
      </w:r>
    </w:p>
    <w:p w14:paraId="2B674078" w14:textId="77777777" w:rsidR="00E3174C" w:rsidRDefault="006B27E6" w:rsidP="006B27E6">
      <w:pPr>
        <w:pStyle w:val="afe"/>
      </w:pPr>
      <w:r w:rsidRPr="006B27E6">
        <w:t xml:space="preserve">  RES := MultMatrixes(MultConstMatrix(2, </w:t>
      </w:r>
    </w:p>
    <w:p w14:paraId="7B5A0AB9" w14:textId="77777777" w:rsidR="00E3174C" w:rsidRDefault="006B27E6" w:rsidP="00E3174C">
      <w:pPr>
        <w:pStyle w:val="afe"/>
        <w:ind w:left="1418"/>
      </w:pPr>
      <w:r w:rsidRPr="006B27E6">
        <w:t xml:space="preserve">SumMatrixes(A, B)), </w:t>
      </w:r>
    </w:p>
    <w:p w14:paraId="6FDBFEB4" w14:textId="27FBA0F1" w:rsidR="006B27E6" w:rsidRPr="006B27E6" w:rsidRDefault="006B27E6" w:rsidP="00E3174C">
      <w:pPr>
        <w:pStyle w:val="afe"/>
        <w:ind w:left="1418"/>
      </w:pPr>
      <w:r w:rsidRPr="006B27E6">
        <w:lastRenderedPageBreak/>
        <w:t>SubMatrixes(MultConstMatrix(2, B), A));</w:t>
      </w:r>
    </w:p>
    <w:p w14:paraId="65C72FEE" w14:textId="77777777" w:rsidR="006B27E6" w:rsidRPr="006B27E6" w:rsidRDefault="006B27E6" w:rsidP="006B27E6">
      <w:pPr>
        <w:pStyle w:val="afe"/>
      </w:pPr>
    </w:p>
    <w:p w14:paraId="2586B712" w14:textId="77777777" w:rsidR="006B27E6" w:rsidRPr="006B27E6" w:rsidRDefault="006B27E6" w:rsidP="006B27E6">
      <w:pPr>
        <w:pStyle w:val="afe"/>
      </w:pPr>
      <w:r w:rsidRPr="006B27E6">
        <w:t xml:space="preserve">  //Outputing the result</w:t>
      </w:r>
    </w:p>
    <w:p w14:paraId="3C29FFD0" w14:textId="77777777" w:rsidR="006B27E6" w:rsidRPr="006B27E6" w:rsidRDefault="006B27E6" w:rsidP="006B27E6">
      <w:pPr>
        <w:pStyle w:val="afe"/>
      </w:pPr>
      <w:r w:rsidRPr="006B27E6">
        <w:t xml:space="preserve">  writeln('2 * (A + B) * (2 * B - A) = ');</w:t>
      </w:r>
    </w:p>
    <w:p w14:paraId="324792F9" w14:textId="77777777" w:rsidR="006B27E6" w:rsidRPr="006B27E6" w:rsidRDefault="006B27E6" w:rsidP="006B27E6">
      <w:pPr>
        <w:pStyle w:val="afe"/>
      </w:pPr>
      <w:r w:rsidRPr="006B27E6">
        <w:t xml:space="preserve">  Output(RES);</w:t>
      </w:r>
    </w:p>
    <w:p w14:paraId="7EDE2E13" w14:textId="77777777" w:rsidR="006B27E6" w:rsidRPr="006B27E6" w:rsidRDefault="006B27E6" w:rsidP="006B27E6">
      <w:pPr>
        <w:pStyle w:val="afe"/>
      </w:pPr>
    </w:p>
    <w:p w14:paraId="2C9A8404" w14:textId="77777777" w:rsidR="006B27E6" w:rsidRPr="006B27E6" w:rsidRDefault="006B27E6" w:rsidP="006B27E6">
      <w:pPr>
        <w:pStyle w:val="afe"/>
      </w:pPr>
      <w:r w:rsidRPr="006B27E6">
        <w:t xml:space="preserve">  readln;</w:t>
      </w:r>
    </w:p>
    <w:p w14:paraId="3EC763B2" w14:textId="77777777" w:rsidR="006B27E6" w:rsidRPr="006B27E6" w:rsidRDefault="006B27E6" w:rsidP="006B27E6">
      <w:pPr>
        <w:pStyle w:val="afe"/>
      </w:pPr>
      <w:r w:rsidRPr="006B27E6">
        <w:t xml:space="preserve">  readln;</w:t>
      </w:r>
    </w:p>
    <w:p w14:paraId="32184008" w14:textId="02488021" w:rsidR="00C14268" w:rsidRPr="006B27E6" w:rsidRDefault="006B27E6" w:rsidP="006B27E6">
      <w:pPr>
        <w:pStyle w:val="afe"/>
      </w:pPr>
      <w:r w:rsidRPr="006B27E6">
        <w:t>End.</w:t>
      </w:r>
    </w:p>
    <w:p w14:paraId="675D40C1" w14:textId="77777777" w:rsidR="00C14268" w:rsidRPr="006B27E6" w:rsidRDefault="00C14268" w:rsidP="006B27E6">
      <w:pPr>
        <w:pStyle w:val="afe"/>
      </w:pPr>
    </w:p>
    <w:p w14:paraId="7F8A21BF" w14:textId="77777777" w:rsidR="00C14268" w:rsidRPr="006B27E6" w:rsidRDefault="00C14268" w:rsidP="00C14268">
      <w:pPr>
        <w:pStyle w:val="a2"/>
        <w:rPr>
          <w:lang w:val="en-US"/>
        </w:rPr>
      </w:pPr>
    </w:p>
    <w:p w14:paraId="713DA354" w14:textId="77777777" w:rsidR="00C14268" w:rsidRPr="006B27E6" w:rsidRDefault="00C14268" w:rsidP="00C14268">
      <w:pPr>
        <w:pStyle w:val="a2"/>
        <w:rPr>
          <w:lang w:val="en-US"/>
        </w:rPr>
      </w:pPr>
    </w:p>
    <w:p w14:paraId="64AFD2F6" w14:textId="77777777" w:rsidR="00C14268" w:rsidRPr="006B27E6" w:rsidRDefault="00C14268" w:rsidP="00C14268">
      <w:pPr>
        <w:pStyle w:val="a2"/>
        <w:rPr>
          <w:lang w:val="en-US"/>
        </w:rPr>
      </w:pPr>
    </w:p>
    <w:p w14:paraId="483D148A" w14:textId="77777777" w:rsidR="00C14268" w:rsidRPr="006B27E6" w:rsidRDefault="00C14268" w:rsidP="00C14268">
      <w:pPr>
        <w:pStyle w:val="a2"/>
        <w:rPr>
          <w:lang w:val="en-US"/>
        </w:rPr>
      </w:pPr>
    </w:p>
    <w:p w14:paraId="6A49BE8F" w14:textId="77777777" w:rsidR="00C14268" w:rsidRPr="006B27E6" w:rsidRDefault="00C14268" w:rsidP="00C14268">
      <w:pPr>
        <w:pStyle w:val="a2"/>
        <w:rPr>
          <w:lang w:val="en-US"/>
        </w:rPr>
      </w:pPr>
    </w:p>
    <w:p w14:paraId="2A205848" w14:textId="77777777" w:rsidR="00C14268" w:rsidRPr="006B27E6" w:rsidRDefault="00C14268" w:rsidP="00C14268">
      <w:pPr>
        <w:pStyle w:val="a2"/>
        <w:rPr>
          <w:lang w:val="en-US"/>
        </w:rPr>
      </w:pPr>
    </w:p>
    <w:p w14:paraId="35E77DF3" w14:textId="77777777" w:rsidR="00C14268" w:rsidRPr="006B27E6" w:rsidRDefault="00C14268" w:rsidP="00C14268">
      <w:pPr>
        <w:pStyle w:val="a2"/>
        <w:rPr>
          <w:lang w:val="en-US"/>
        </w:rPr>
      </w:pPr>
    </w:p>
    <w:p w14:paraId="0CD7AB2C" w14:textId="77777777" w:rsidR="00C14268" w:rsidRPr="006B27E6" w:rsidRDefault="00C14268" w:rsidP="00C14268">
      <w:pPr>
        <w:pStyle w:val="a2"/>
        <w:rPr>
          <w:lang w:val="en-US"/>
        </w:rPr>
      </w:pPr>
    </w:p>
    <w:p w14:paraId="48CE6CEF" w14:textId="77777777" w:rsidR="00C14268" w:rsidRPr="006B27E6" w:rsidRDefault="00C14268" w:rsidP="00C14268">
      <w:pPr>
        <w:pStyle w:val="a2"/>
        <w:rPr>
          <w:lang w:val="en-US"/>
        </w:rPr>
      </w:pPr>
    </w:p>
    <w:p w14:paraId="3235DE46" w14:textId="77777777" w:rsidR="00C14268" w:rsidRPr="006B27E6" w:rsidRDefault="00C14268" w:rsidP="00C14268">
      <w:pPr>
        <w:pStyle w:val="a2"/>
        <w:rPr>
          <w:lang w:val="en-US"/>
        </w:rPr>
      </w:pPr>
    </w:p>
    <w:p w14:paraId="579CE7EA" w14:textId="77777777" w:rsidR="00C14268" w:rsidRPr="006B27E6" w:rsidRDefault="00C14268" w:rsidP="00C14268">
      <w:pPr>
        <w:pStyle w:val="a2"/>
        <w:rPr>
          <w:lang w:val="en-US"/>
        </w:rPr>
      </w:pPr>
    </w:p>
    <w:p w14:paraId="3979D699" w14:textId="77777777" w:rsidR="00C14268" w:rsidRPr="006B27E6" w:rsidRDefault="00C14268" w:rsidP="00C14268">
      <w:pPr>
        <w:pStyle w:val="a2"/>
        <w:rPr>
          <w:lang w:val="en-US"/>
        </w:rPr>
      </w:pPr>
    </w:p>
    <w:p w14:paraId="122A7637" w14:textId="77777777" w:rsidR="00C14268" w:rsidRPr="006B27E6" w:rsidRDefault="00C14268" w:rsidP="00C14268">
      <w:pPr>
        <w:pStyle w:val="a2"/>
        <w:rPr>
          <w:lang w:val="en-US"/>
        </w:rPr>
      </w:pPr>
    </w:p>
    <w:p w14:paraId="0205CC2A" w14:textId="77777777" w:rsidR="00C14268" w:rsidRPr="006B27E6" w:rsidRDefault="00C14268" w:rsidP="00C14268">
      <w:pPr>
        <w:pStyle w:val="a2"/>
        <w:rPr>
          <w:lang w:val="en-US"/>
        </w:rPr>
      </w:pPr>
    </w:p>
    <w:p w14:paraId="337612DE" w14:textId="77777777" w:rsidR="00C14268" w:rsidRPr="006B27E6" w:rsidRDefault="00C14268" w:rsidP="00C14268">
      <w:pPr>
        <w:pStyle w:val="a2"/>
        <w:rPr>
          <w:lang w:val="en-US"/>
        </w:rPr>
      </w:pPr>
    </w:p>
    <w:p w14:paraId="53BE9D8D" w14:textId="77777777" w:rsidR="00C14268" w:rsidRPr="006B27E6" w:rsidRDefault="00C14268" w:rsidP="00C14268">
      <w:pPr>
        <w:pStyle w:val="a2"/>
        <w:rPr>
          <w:lang w:val="en-US"/>
        </w:rPr>
      </w:pPr>
    </w:p>
    <w:p w14:paraId="52AEFEF7" w14:textId="77777777" w:rsidR="00C14268" w:rsidRPr="006B27E6" w:rsidRDefault="00C14268" w:rsidP="00C14268">
      <w:pPr>
        <w:pStyle w:val="a2"/>
        <w:rPr>
          <w:lang w:val="en-US"/>
        </w:rPr>
      </w:pPr>
    </w:p>
    <w:p w14:paraId="1E783448" w14:textId="77777777" w:rsidR="00C14268" w:rsidRPr="006B27E6" w:rsidRDefault="00C14268" w:rsidP="00C14268">
      <w:pPr>
        <w:pStyle w:val="a2"/>
        <w:rPr>
          <w:lang w:val="en-US"/>
        </w:rPr>
      </w:pPr>
    </w:p>
    <w:p w14:paraId="047A6CE0" w14:textId="77777777" w:rsidR="00C14268" w:rsidRPr="006B27E6" w:rsidRDefault="00C14268" w:rsidP="00C14268">
      <w:pPr>
        <w:pStyle w:val="a2"/>
        <w:rPr>
          <w:lang w:val="en-US"/>
        </w:rPr>
      </w:pPr>
    </w:p>
    <w:p w14:paraId="67AF821F" w14:textId="77777777" w:rsidR="00C14268" w:rsidRPr="006B27E6" w:rsidRDefault="00C14268" w:rsidP="00C14268">
      <w:pPr>
        <w:pStyle w:val="a2"/>
        <w:rPr>
          <w:lang w:val="en-US"/>
        </w:rPr>
      </w:pPr>
    </w:p>
    <w:p w14:paraId="531FDAAB" w14:textId="77777777" w:rsidR="00C14268" w:rsidRPr="006B27E6" w:rsidRDefault="00C14268" w:rsidP="00C14268">
      <w:pPr>
        <w:pStyle w:val="a2"/>
        <w:rPr>
          <w:lang w:val="en-US"/>
        </w:rPr>
      </w:pPr>
    </w:p>
    <w:p w14:paraId="0814B22F" w14:textId="77777777" w:rsidR="00C14268" w:rsidRPr="006B27E6" w:rsidRDefault="00C14268" w:rsidP="00C14268">
      <w:pPr>
        <w:pStyle w:val="a2"/>
        <w:rPr>
          <w:lang w:val="en-US"/>
        </w:rPr>
      </w:pPr>
    </w:p>
    <w:p w14:paraId="1D04634F" w14:textId="77777777" w:rsidR="00C14268" w:rsidRPr="006B27E6" w:rsidRDefault="00C14268" w:rsidP="00C14268">
      <w:pPr>
        <w:pStyle w:val="a2"/>
        <w:rPr>
          <w:lang w:val="en-US"/>
        </w:rPr>
      </w:pPr>
    </w:p>
    <w:p w14:paraId="4C6283F2" w14:textId="77777777" w:rsidR="00C14268" w:rsidRPr="006B27E6" w:rsidRDefault="00C14268" w:rsidP="00C14268">
      <w:pPr>
        <w:pStyle w:val="a2"/>
        <w:rPr>
          <w:lang w:val="en-US"/>
        </w:rPr>
      </w:pPr>
    </w:p>
    <w:p w14:paraId="7A6CC83B" w14:textId="77777777" w:rsidR="00C14268" w:rsidRPr="006B27E6" w:rsidRDefault="00C14268" w:rsidP="00C14268">
      <w:pPr>
        <w:pStyle w:val="a2"/>
        <w:rPr>
          <w:lang w:val="en-US"/>
        </w:rPr>
      </w:pPr>
    </w:p>
    <w:p w14:paraId="3A4A8029" w14:textId="77777777" w:rsidR="00C14268" w:rsidRPr="006B27E6" w:rsidRDefault="00C14268" w:rsidP="00C14268">
      <w:pPr>
        <w:pStyle w:val="a2"/>
        <w:rPr>
          <w:lang w:val="en-US"/>
        </w:rPr>
      </w:pPr>
    </w:p>
    <w:p w14:paraId="57238121" w14:textId="77777777" w:rsidR="00C14268" w:rsidRPr="006B27E6" w:rsidRDefault="00C14268" w:rsidP="00C14268">
      <w:pPr>
        <w:pStyle w:val="a2"/>
        <w:rPr>
          <w:lang w:val="en-US"/>
        </w:rPr>
      </w:pPr>
    </w:p>
    <w:p w14:paraId="081DBFD6" w14:textId="77777777" w:rsidR="00C14268" w:rsidRPr="006B27E6" w:rsidRDefault="00C14268" w:rsidP="00C14268">
      <w:pPr>
        <w:pStyle w:val="a2"/>
        <w:rPr>
          <w:lang w:val="en-US"/>
        </w:rPr>
      </w:pPr>
    </w:p>
    <w:p w14:paraId="785516FB" w14:textId="77777777" w:rsidR="00C14268" w:rsidRPr="006B27E6" w:rsidRDefault="00C14268" w:rsidP="00C14268">
      <w:pPr>
        <w:pStyle w:val="a2"/>
        <w:rPr>
          <w:lang w:val="en-US"/>
        </w:rPr>
      </w:pPr>
    </w:p>
    <w:p w14:paraId="735F9BC2" w14:textId="77777777" w:rsidR="00C14268" w:rsidRPr="006B27E6" w:rsidRDefault="00C14268" w:rsidP="00C14268">
      <w:pPr>
        <w:pStyle w:val="a2"/>
        <w:rPr>
          <w:lang w:val="en-US"/>
        </w:rPr>
      </w:pPr>
    </w:p>
    <w:p w14:paraId="35E755FE" w14:textId="77777777" w:rsidR="00C14268" w:rsidRPr="006B27E6" w:rsidRDefault="00C14268" w:rsidP="00C14268">
      <w:pPr>
        <w:pStyle w:val="a2"/>
        <w:rPr>
          <w:lang w:val="en-US"/>
        </w:rPr>
      </w:pPr>
    </w:p>
    <w:p w14:paraId="06DAB623" w14:textId="77777777" w:rsidR="00C14268" w:rsidRPr="006B27E6" w:rsidRDefault="00C14268" w:rsidP="00C14268">
      <w:pPr>
        <w:pStyle w:val="a2"/>
        <w:rPr>
          <w:lang w:val="en-US"/>
        </w:rPr>
      </w:pPr>
    </w:p>
    <w:p w14:paraId="0F8A0D6C" w14:textId="77777777" w:rsidR="00C14268" w:rsidRPr="006B27E6" w:rsidRDefault="00C14268" w:rsidP="00C14268">
      <w:pPr>
        <w:pStyle w:val="a2"/>
        <w:rPr>
          <w:lang w:val="en-US"/>
        </w:rPr>
      </w:pPr>
    </w:p>
    <w:p w14:paraId="3E319E42" w14:textId="77777777" w:rsidR="00C14268" w:rsidRPr="006B27E6" w:rsidRDefault="00C14268" w:rsidP="00C14268">
      <w:pPr>
        <w:pStyle w:val="a2"/>
        <w:rPr>
          <w:lang w:val="en-US"/>
        </w:rPr>
      </w:pPr>
    </w:p>
    <w:p w14:paraId="10912265" w14:textId="77777777" w:rsidR="00C14268" w:rsidRPr="00740430" w:rsidRDefault="00C14268" w:rsidP="00E72218">
      <w:pPr>
        <w:pStyle w:val="a9"/>
        <w:ind w:firstLine="0"/>
      </w:pPr>
      <w:bookmarkStart w:id="35" w:name="_Toc460586197"/>
      <w:bookmarkStart w:id="36" w:name="_Toc462140314"/>
      <w:bookmarkStart w:id="37" w:name="_Toc81231052"/>
      <w:r>
        <w:lastRenderedPageBreak/>
        <w:t>Приложение Б</w:t>
      </w:r>
      <w:bookmarkEnd w:id="35"/>
      <w:bookmarkEnd w:id="36"/>
      <w:bookmarkEnd w:id="37"/>
    </w:p>
    <w:p w14:paraId="2AE13D0E" w14:textId="77777777" w:rsidR="00C14268" w:rsidRDefault="00C14268" w:rsidP="0078114E">
      <w:pPr>
        <w:pStyle w:val="aa"/>
      </w:pPr>
      <w:r>
        <w:t>(обязательное)</w:t>
      </w:r>
    </w:p>
    <w:p w14:paraId="1DF01D0D" w14:textId="77777777" w:rsidR="00C14268" w:rsidRDefault="00C14268" w:rsidP="0078114E">
      <w:pPr>
        <w:pStyle w:val="aa"/>
      </w:pPr>
      <w:r>
        <w:t>Тестовые наборы</w:t>
      </w:r>
    </w:p>
    <w:p w14:paraId="0B796457" w14:textId="4B0B0CA9" w:rsidR="00BB50E8" w:rsidRDefault="00BB50E8" w:rsidP="0078114E">
      <w:pPr>
        <w:pStyle w:val="aa"/>
      </w:pPr>
    </w:p>
    <w:p w14:paraId="01F18BEF" w14:textId="294764F6" w:rsidR="00BB50E8" w:rsidRDefault="00840999" w:rsidP="00BB50E8">
      <w:pPr>
        <w:pStyle w:val="ab"/>
      </w:pPr>
      <w:r>
        <w:t>Группа тестов № 1. Некорректный ввод</w:t>
      </w:r>
    </w:p>
    <w:p w14:paraId="32F8FAA6" w14:textId="77777777" w:rsidR="00840999" w:rsidRDefault="00840999" w:rsidP="00BB50E8">
      <w:pPr>
        <w:pStyle w:val="ab"/>
      </w:pPr>
    </w:p>
    <w:p w14:paraId="69D00D36" w14:textId="14B47E82" w:rsidR="00840999" w:rsidRDefault="00840999" w:rsidP="00840999">
      <w:pPr>
        <w:pStyle w:val="ab"/>
      </w:pPr>
      <w:r>
        <w:t>Тест 1</w:t>
      </w:r>
    </w:p>
    <w:p w14:paraId="51206DAE" w14:textId="0955DD9D" w:rsidR="00840999" w:rsidRPr="00840999" w:rsidRDefault="00840999" w:rsidP="00840999">
      <w:pPr>
        <w:pStyle w:val="a2"/>
        <w:ind w:firstLine="708"/>
      </w:pPr>
      <w:r>
        <w:t>Исходные данные:</w:t>
      </w:r>
      <w:r w:rsidRPr="00B2236E">
        <w:t xml:space="preserve"> </w:t>
      </w:r>
      <w:r>
        <w:tab/>
      </w:r>
      <w:r>
        <w:rPr>
          <w:lang w:val="en-US"/>
        </w:rPr>
        <w:t>A</w:t>
      </w:r>
      <w:r w:rsidRPr="00840999">
        <w:t xml:space="preserve"> = </w:t>
      </w:r>
    </w:p>
    <w:p w14:paraId="3E238370" w14:textId="17616ACD" w:rsidR="00840999" w:rsidRPr="00840999" w:rsidRDefault="00840999" w:rsidP="00840999">
      <w:pPr>
        <w:pStyle w:val="a2"/>
        <w:ind w:firstLine="708"/>
      </w:pPr>
      <w:r w:rsidRPr="00840999">
        <w:tab/>
      </w:r>
      <w:r w:rsidRPr="00840999">
        <w:tab/>
      </w:r>
      <w:r w:rsidRPr="00840999">
        <w:tab/>
      </w:r>
      <w:r w:rsidRPr="00840999">
        <w:tab/>
        <w:t xml:space="preserve">1     </w:t>
      </w:r>
      <w:r>
        <w:rPr>
          <w:lang w:val="en-US"/>
        </w:rPr>
        <w:t>asd</w:t>
      </w:r>
      <w:r w:rsidRPr="00840999">
        <w:t xml:space="preserve">     5</w:t>
      </w:r>
    </w:p>
    <w:p w14:paraId="48BA213D" w14:textId="14C2FC9A" w:rsidR="00840999" w:rsidRPr="00840999" w:rsidRDefault="00840999" w:rsidP="00840999">
      <w:pPr>
        <w:pStyle w:val="a2"/>
        <w:ind w:firstLine="708"/>
      </w:pPr>
      <w:r w:rsidRPr="00840999">
        <w:tab/>
      </w:r>
      <w:r w:rsidRPr="00840999">
        <w:tab/>
      </w:r>
      <w:r w:rsidRPr="00840999">
        <w:tab/>
      </w:r>
      <w:r w:rsidRPr="00840999">
        <w:tab/>
        <w:t>12   -23     6</w:t>
      </w:r>
    </w:p>
    <w:p w14:paraId="2A44B651" w14:textId="36D31143" w:rsidR="00840999" w:rsidRPr="00840999" w:rsidRDefault="00840999" w:rsidP="00840999">
      <w:pPr>
        <w:pStyle w:val="a2"/>
        <w:ind w:firstLine="708"/>
      </w:pPr>
      <w:r w:rsidRPr="00840999">
        <w:tab/>
      </w:r>
      <w:r w:rsidRPr="00840999">
        <w:tab/>
      </w:r>
      <w:r w:rsidRPr="00840999">
        <w:tab/>
      </w:r>
      <w:r w:rsidRPr="00840999">
        <w:tab/>
        <w:t xml:space="preserve">0      45    24 </w:t>
      </w:r>
    </w:p>
    <w:p w14:paraId="4DAFF27F" w14:textId="77777777" w:rsidR="00840999" w:rsidRDefault="00840999" w:rsidP="00840999">
      <w:pPr>
        <w:pStyle w:val="a2"/>
        <w:ind w:firstLine="708"/>
      </w:pPr>
      <w:r>
        <w:t>Ожидаемый результат: Некорректный ввод.</w:t>
      </w:r>
    </w:p>
    <w:p w14:paraId="71F6C54E" w14:textId="48B164BD" w:rsidR="00840999" w:rsidRPr="00840999" w:rsidRDefault="00840999" w:rsidP="00840999">
      <w:pPr>
        <w:pStyle w:val="a2"/>
      </w:pPr>
      <w:r>
        <w:t>Полученный результат</w:t>
      </w:r>
      <w:r w:rsidRPr="00840999">
        <w:t>:</w:t>
      </w:r>
    </w:p>
    <w:p w14:paraId="5872800C" w14:textId="77777777" w:rsidR="00840999" w:rsidRPr="00840999" w:rsidRDefault="00840999" w:rsidP="00840999">
      <w:pPr>
        <w:pStyle w:val="a2"/>
      </w:pPr>
    </w:p>
    <w:p w14:paraId="0FBDAAFD" w14:textId="27A01E13" w:rsidR="00840999" w:rsidRDefault="00840999" w:rsidP="00840999">
      <w:pPr>
        <w:pStyle w:val="ab"/>
        <w:keepNext/>
      </w:pPr>
      <w:r w:rsidRPr="00840999">
        <w:drawing>
          <wp:inline distT="0" distB="0" distL="0" distR="0" wp14:anchorId="4AC51946" wp14:editId="06676C46">
            <wp:extent cx="3181794" cy="971686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181794" cy="971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AE79B9" w14:textId="77777777" w:rsidR="00840999" w:rsidRDefault="00840999" w:rsidP="00840999">
      <w:pPr>
        <w:pStyle w:val="ab"/>
        <w:keepNext/>
      </w:pPr>
    </w:p>
    <w:p w14:paraId="19E6232F" w14:textId="193DFE07" w:rsidR="00840999" w:rsidRDefault="00840999" w:rsidP="00840999">
      <w:pPr>
        <w:pStyle w:val="ac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2D46B2">
        <w:rPr>
          <w:noProof/>
        </w:rPr>
        <w:t>8</w:t>
      </w:r>
      <w:r>
        <w:fldChar w:fldCharType="end"/>
      </w:r>
      <w:r w:rsidRPr="00840999">
        <w:t xml:space="preserve"> – </w:t>
      </w:r>
      <w:r>
        <w:t>Тестовые наборы. Некорректный ввод</w:t>
      </w:r>
    </w:p>
    <w:p w14:paraId="45999ED3" w14:textId="316EDB7F" w:rsidR="00840999" w:rsidRDefault="00840999" w:rsidP="00840999"/>
    <w:p w14:paraId="04E75E9F" w14:textId="77777777" w:rsidR="00840999" w:rsidRPr="00840999" w:rsidRDefault="00840999" w:rsidP="00840999"/>
    <w:p w14:paraId="36C37C4B" w14:textId="1E6AAC36" w:rsidR="00840999" w:rsidRDefault="00840999" w:rsidP="00840999">
      <w:pPr>
        <w:pStyle w:val="ab"/>
      </w:pPr>
      <w:r>
        <w:t xml:space="preserve">Тест </w:t>
      </w:r>
      <w:r>
        <w:t>2</w:t>
      </w:r>
    </w:p>
    <w:p w14:paraId="04841F91" w14:textId="77777777" w:rsidR="00840999" w:rsidRPr="00840999" w:rsidRDefault="00840999" w:rsidP="00840999">
      <w:pPr>
        <w:pStyle w:val="a2"/>
        <w:ind w:firstLine="708"/>
      </w:pPr>
      <w:r>
        <w:t>Исходные данные:</w:t>
      </w:r>
      <w:r w:rsidRPr="00B2236E">
        <w:t xml:space="preserve"> </w:t>
      </w:r>
      <w:r>
        <w:tab/>
      </w:r>
      <w:r>
        <w:rPr>
          <w:lang w:val="en-US"/>
        </w:rPr>
        <w:t>A</w:t>
      </w:r>
      <w:r w:rsidRPr="00840999">
        <w:t xml:space="preserve"> = </w:t>
      </w:r>
    </w:p>
    <w:p w14:paraId="5BBBBABE" w14:textId="51E8E6A5" w:rsidR="00840999" w:rsidRPr="00840999" w:rsidRDefault="00840999" w:rsidP="00840999">
      <w:pPr>
        <w:pStyle w:val="a2"/>
        <w:ind w:firstLine="708"/>
      </w:pPr>
      <w:r w:rsidRPr="00840999">
        <w:tab/>
      </w:r>
      <w:r w:rsidRPr="00840999">
        <w:tab/>
      </w:r>
      <w:r w:rsidRPr="00840999">
        <w:tab/>
      </w:r>
      <w:r w:rsidRPr="00840999">
        <w:tab/>
        <w:t xml:space="preserve">1     </w:t>
      </w:r>
      <w:r>
        <w:t>572</w:t>
      </w:r>
      <w:r w:rsidRPr="00840999">
        <w:t xml:space="preserve">     5</w:t>
      </w:r>
    </w:p>
    <w:p w14:paraId="4BF7E649" w14:textId="2F9AE181" w:rsidR="00840999" w:rsidRPr="00840999" w:rsidRDefault="00840999" w:rsidP="00840999">
      <w:pPr>
        <w:pStyle w:val="a2"/>
        <w:ind w:firstLine="708"/>
      </w:pPr>
      <w:r w:rsidRPr="00840999">
        <w:tab/>
      </w:r>
      <w:r w:rsidRPr="00840999">
        <w:tab/>
      </w:r>
      <w:r w:rsidRPr="00840999">
        <w:tab/>
      </w:r>
      <w:r w:rsidRPr="00840999">
        <w:tab/>
        <w:t>12   -23</w:t>
      </w:r>
      <w:r>
        <w:t xml:space="preserve"> </w:t>
      </w:r>
      <w:r w:rsidRPr="00840999">
        <w:t xml:space="preserve">     6</w:t>
      </w:r>
    </w:p>
    <w:p w14:paraId="004A6181" w14:textId="409BAF24" w:rsidR="00840999" w:rsidRPr="00840999" w:rsidRDefault="00840999" w:rsidP="00840999">
      <w:pPr>
        <w:pStyle w:val="a2"/>
        <w:ind w:firstLine="708"/>
      </w:pPr>
      <w:r w:rsidRPr="00840999">
        <w:tab/>
      </w:r>
      <w:r w:rsidRPr="00840999">
        <w:tab/>
      </w:r>
      <w:r w:rsidRPr="00840999">
        <w:tab/>
      </w:r>
      <w:r w:rsidRPr="00840999">
        <w:tab/>
        <w:t>0      4</w:t>
      </w:r>
      <w:r>
        <w:t>.</w:t>
      </w:r>
      <w:r w:rsidRPr="00840999">
        <w:t xml:space="preserve">5    24 </w:t>
      </w:r>
    </w:p>
    <w:p w14:paraId="408B4351" w14:textId="77777777" w:rsidR="00840999" w:rsidRDefault="00840999" w:rsidP="00840999">
      <w:pPr>
        <w:pStyle w:val="a2"/>
        <w:ind w:firstLine="708"/>
      </w:pPr>
      <w:r>
        <w:t>Ожидаемый результат: Некорректный ввод.</w:t>
      </w:r>
    </w:p>
    <w:p w14:paraId="39A24FC5" w14:textId="77777777" w:rsidR="00840999" w:rsidRPr="00840999" w:rsidRDefault="00840999" w:rsidP="00840999">
      <w:pPr>
        <w:pStyle w:val="a2"/>
      </w:pPr>
      <w:r>
        <w:t>Полученный результат</w:t>
      </w:r>
      <w:r w:rsidRPr="00840999">
        <w:t>:</w:t>
      </w:r>
    </w:p>
    <w:p w14:paraId="22DB1C86" w14:textId="77777777" w:rsidR="00840999" w:rsidRPr="00840999" w:rsidRDefault="00840999" w:rsidP="00840999">
      <w:pPr>
        <w:pStyle w:val="a2"/>
      </w:pPr>
    </w:p>
    <w:p w14:paraId="3B0003ED" w14:textId="4CBF184D" w:rsidR="00840999" w:rsidRDefault="00840999" w:rsidP="00840999">
      <w:pPr>
        <w:pStyle w:val="ab"/>
        <w:keepNext/>
      </w:pPr>
      <w:r w:rsidRPr="00840999">
        <w:drawing>
          <wp:inline distT="0" distB="0" distL="0" distR="0" wp14:anchorId="3DDC0DC5" wp14:editId="3E091C27">
            <wp:extent cx="3200847" cy="1009791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200847" cy="1009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140E79" w14:textId="77777777" w:rsidR="00840999" w:rsidRDefault="00840999" w:rsidP="00840999">
      <w:pPr>
        <w:pStyle w:val="ab"/>
        <w:keepNext/>
      </w:pPr>
    </w:p>
    <w:p w14:paraId="4AE1FFFE" w14:textId="715748CF" w:rsidR="00840999" w:rsidRDefault="00840999" w:rsidP="00840999">
      <w:pPr>
        <w:pStyle w:val="ac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2D46B2">
        <w:rPr>
          <w:noProof/>
        </w:rPr>
        <w:t>9</w:t>
      </w:r>
      <w:r>
        <w:fldChar w:fldCharType="end"/>
      </w:r>
      <w:r>
        <w:t xml:space="preserve"> </w:t>
      </w:r>
      <w:r w:rsidRPr="00840999">
        <w:t xml:space="preserve">– </w:t>
      </w:r>
      <w:r>
        <w:t>Тестовые наборы. Некорректный ввод</w:t>
      </w:r>
    </w:p>
    <w:p w14:paraId="4A4D2EDD" w14:textId="0E0BA656" w:rsidR="00840999" w:rsidRDefault="00840999" w:rsidP="00840999">
      <w:pPr>
        <w:ind w:firstLine="0"/>
      </w:pPr>
    </w:p>
    <w:p w14:paraId="6FF8E0BE" w14:textId="77777777" w:rsidR="00840999" w:rsidRPr="00840999" w:rsidRDefault="00840999" w:rsidP="00840999"/>
    <w:p w14:paraId="3B8302F4" w14:textId="2C152142" w:rsidR="00840999" w:rsidRDefault="00840999" w:rsidP="00BB50E8">
      <w:pPr>
        <w:pStyle w:val="ab"/>
      </w:pPr>
    </w:p>
    <w:p w14:paraId="41A9B9EB" w14:textId="274E3727" w:rsidR="00840999" w:rsidRDefault="00840999" w:rsidP="00BB50E8">
      <w:pPr>
        <w:pStyle w:val="ab"/>
      </w:pPr>
    </w:p>
    <w:p w14:paraId="7EA69148" w14:textId="5720673F" w:rsidR="00840999" w:rsidRDefault="00840999" w:rsidP="00BB50E8">
      <w:pPr>
        <w:pStyle w:val="ab"/>
      </w:pPr>
    </w:p>
    <w:p w14:paraId="1125D1E7" w14:textId="7E13DBB6" w:rsidR="00840999" w:rsidRDefault="00840999" w:rsidP="00BB50E8">
      <w:pPr>
        <w:pStyle w:val="ab"/>
      </w:pPr>
    </w:p>
    <w:p w14:paraId="7C3B2577" w14:textId="0BE6908D" w:rsidR="00840999" w:rsidRPr="002D46B2" w:rsidRDefault="00840999" w:rsidP="00840999">
      <w:pPr>
        <w:pStyle w:val="ab"/>
        <w:rPr>
          <w:lang w:val="en-US"/>
        </w:rPr>
      </w:pPr>
      <w:r>
        <w:lastRenderedPageBreak/>
        <w:t xml:space="preserve">Тест </w:t>
      </w:r>
      <w:r w:rsidR="002D46B2">
        <w:rPr>
          <w:lang w:val="en-US"/>
        </w:rPr>
        <w:t>3</w:t>
      </w:r>
    </w:p>
    <w:p w14:paraId="0419441D" w14:textId="77777777" w:rsidR="00840999" w:rsidRPr="00840999" w:rsidRDefault="00840999" w:rsidP="00840999">
      <w:pPr>
        <w:pStyle w:val="a2"/>
        <w:ind w:firstLine="708"/>
      </w:pPr>
      <w:r>
        <w:t>Исходные данные:</w:t>
      </w:r>
      <w:r w:rsidRPr="00B2236E">
        <w:t xml:space="preserve"> </w:t>
      </w:r>
      <w:r>
        <w:tab/>
      </w:r>
      <w:r>
        <w:rPr>
          <w:lang w:val="en-US"/>
        </w:rPr>
        <w:t>A</w:t>
      </w:r>
      <w:r w:rsidRPr="00840999">
        <w:t xml:space="preserve"> = </w:t>
      </w:r>
    </w:p>
    <w:p w14:paraId="5856C601" w14:textId="7B9ABC0E" w:rsidR="00840999" w:rsidRPr="00840999" w:rsidRDefault="00840999" w:rsidP="00840999">
      <w:pPr>
        <w:pStyle w:val="a2"/>
        <w:ind w:firstLine="708"/>
      </w:pPr>
      <w:r w:rsidRPr="00840999">
        <w:tab/>
      </w:r>
      <w:r w:rsidRPr="00840999">
        <w:tab/>
      </w:r>
      <w:r w:rsidRPr="00840999">
        <w:tab/>
      </w:r>
      <w:r w:rsidRPr="00840999">
        <w:tab/>
        <w:t xml:space="preserve">1     </w:t>
      </w:r>
      <w:r>
        <w:t>572</w:t>
      </w:r>
      <w:r w:rsidRPr="00840999">
        <w:t xml:space="preserve">     5</w:t>
      </w:r>
      <w:r>
        <w:t>000000000</w:t>
      </w:r>
    </w:p>
    <w:p w14:paraId="13F6FA6B" w14:textId="77777777" w:rsidR="00840999" w:rsidRPr="00840999" w:rsidRDefault="00840999" w:rsidP="00840999">
      <w:pPr>
        <w:pStyle w:val="a2"/>
        <w:ind w:firstLine="708"/>
      </w:pPr>
      <w:r w:rsidRPr="00840999">
        <w:tab/>
      </w:r>
      <w:r w:rsidRPr="00840999">
        <w:tab/>
      </w:r>
      <w:r w:rsidRPr="00840999">
        <w:tab/>
      </w:r>
      <w:r w:rsidRPr="00840999">
        <w:tab/>
        <w:t>12   -23</w:t>
      </w:r>
      <w:r>
        <w:t xml:space="preserve"> </w:t>
      </w:r>
      <w:r w:rsidRPr="00840999">
        <w:t xml:space="preserve">     6</w:t>
      </w:r>
    </w:p>
    <w:p w14:paraId="04F19D7C" w14:textId="747D2C51" w:rsidR="00840999" w:rsidRPr="00840999" w:rsidRDefault="00840999" w:rsidP="00840999">
      <w:pPr>
        <w:pStyle w:val="a2"/>
        <w:ind w:firstLine="708"/>
      </w:pPr>
      <w:r w:rsidRPr="00840999">
        <w:tab/>
      </w:r>
      <w:r w:rsidRPr="00840999">
        <w:tab/>
      </w:r>
      <w:r w:rsidRPr="00840999">
        <w:tab/>
      </w:r>
      <w:r w:rsidRPr="00840999">
        <w:tab/>
        <w:t xml:space="preserve">0      45    24 </w:t>
      </w:r>
    </w:p>
    <w:p w14:paraId="443363E1" w14:textId="77777777" w:rsidR="00840999" w:rsidRDefault="00840999" w:rsidP="00840999">
      <w:pPr>
        <w:pStyle w:val="a2"/>
        <w:ind w:firstLine="708"/>
      </w:pPr>
      <w:r>
        <w:t>Ожидаемый результат: Некорректный ввод.</w:t>
      </w:r>
    </w:p>
    <w:p w14:paraId="028B93AC" w14:textId="77777777" w:rsidR="00840999" w:rsidRPr="00840999" w:rsidRDefault="00840999" w:rsidP="00840999">
      <w:pPr>
        <w:pStyle w:val="a2"/>
      </w:pPr>
      <w:r>
        <w:t>Полученный результат</w:t>
      </w:r>
      <w:r w:rsidRPr="00840999">
        <w:t>:</w:t>
      </w:r>
    </w:p>
    <w:p w14:paraId="3FACD44C" w14:textId="77777777" w:rsidR="00840999" w:rsidRPr="00840999" w:rsidRDefault="00840999" w:rsidP="00840999">
      <w:pPr>
        <w:pStyle w:val="a2"/>
      </w:pPr>
    </w:p>
    <w:p w14:paraId="0D9E00AB" w14:textId="5D8E5560" w:rsidR="002D46B2" w:rsidRDefault="002D46B2" w:rsidP="002D46B2">
      <w:pPr>
        <w:pStyle w:val="ab"/>
        <w:keepNext/>
      </w:pPr>
      <w:r w:rsidRPr="002D46B2">
        <w:drawing>
          <wp:inline distT="0" distB="0" distL="0" distR="0" wp14:anchorId="41D72A99" wp14:editId="768A1435">
            <wp:extent cx="3162741" cy="990738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162741" cy="990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E1A6B" w14:textId="77777777" w:rsidR="002D46B2" w:rsidRDefault="002D46B2" w:rsidP="002D46B2">
      <w:pPr>
        <w:pStyle w:val="ab"/>
        <w:keepNext/>
      </w:pPr>
    </w:p>
    <w:p w14:paraId="645944E5" w14:textId="4093352C" w:rsidR="00840999" w:rsidRPr="002D46B2" w:rsidRDefault="002D46B2" w:rsidP="002D46B2">
      <w:pPr>
        <w:pStyle w:val="ac"/>
        <w:rPr>
          <w:lang w:val="en-US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0</w:t>
      </w:r>
      <w:r>
        <w:fldChar w:fldCharType="end"/>
      </w:r>
      <w:r>
        <w:t xml:space="preserve"> </w:t>
      </w:r>
      <w:r w:rsidRPr="00840999">
        <w:t xml:space="preserve">– </w:t>
      </w:r>
      <w:r>
        <w:t>Тестовые наборы. Некорректный ввод</w:t>
      </w:r>
    </w:p>
    <w:p w14:paraId="4FB4FB81" w14:textId="3125CA16" w:rsidR="00840999" w:rsidRDefault="00840999" w:rsidP="00840999">
      <w:pPr>
        <w:pStyle w:val="ab"/>
        <w:keepNext/>
      </w:pPr>
    </w:p>
    <w:p w14:paraId="11C68E47" w14:textId="77777777" w:rsidR="002D46B2" w:rsidRDefault="002D46B2" w:rsidP="00840999">
      <w:pPr>
        <w:pStyle w:val="ab"/>
        <w:keepNext/>
      </w:pPr>
    </w:p>
    <w:p w14:paraId="32BA682E" w14:textId="180AB2FC" w:rsidR="00840999" w:rsidRDefault="002D46B2" w:rsidP="002D46B2">
      <w:pPr>
        <w:pStyle w:val="ab"/>
      </w:pPr>
      <w:r>
        <w:t xml:space="preserve">Группа тестов № </w:t>
      </w:r>
      <w:r w:rsidR="003A412D">
        <w:t>2</w:t>
      </w:r>
      <w:r>
        <w:t xml:space="preserve">. </w:t>
      </w:r>
      <w:r>
        <w:t>К</w:t>
      </w:r>
      <w:r>
        <w:t>орректный ввод</w:t>
      </w:r>
    </w:p>
    <w:p w14:paraId="555E3C32" w14:textId="77777777" w:rsidR="002D46B2" w:rsidRPr="00C54C7E" w:rsidRDefault="002D46B2" w:rsidP="002D46B2">
      <w:pPr>
        <w:pStyle w:val="ab"/>
      </w:pPr>
    </w:p>
    <w:p w14:paraId="42AEF193" w14:textId="2C498B0F" w:rsidR="00BB50E8" w:rsidRPr="00BB50E8" w:rsidRDefault="00BB50E8" w:rsidP="00BB50E8">
      <w:pPr>
        <w:pStyle w:val="ae"/>
      </w:pP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9</w:t>
      </w:r>
      <w:r>
        <w:fldChar w:fldCharType="end"/>
      </w:r>
      <w:r>
        <w:rPr>
          <w:lang w:val="en-US"/>
        </w:rPr>
        <w:t xml:space="preserve"> – </w:t>
      </w:r>
      <w:r>
        <w:t>Тестовые наборы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21"/>
        <w:gridCol w:w="4136"/>
        <w:gridCol w:w="4387"/>
      </w:tblGrid>
      <w:tr w:rsidR="00BB50E8" w14:paraId="0CDE9FE8" w14:textId="77777777" w:rsidTr="00BB50E8">
        <w:tc>
          <w:tcPr>
            <w:tcW w:w="8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C0158D" w14:textId="77777777" w:rsidR="00BB50E8" w:rsidRDefault="00BB50E8" w:rsidP="00A35005">
            <w:pPr>
              <w:pStyle w:val="aff"/>
            </w:pPr>
            <w:r>
              <w:t>Тест</w:t>
            </w:r>
          </w:p>
        </w:tc>
        <w:tc>
          <w:tcPr>
            <w:tcW w:w="41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07A056" w14:textId="77777777" w:rsidR="00BB50E8" w:rsidRDefault="00BB50E8" w:rsidP="00A35005">
            <w:pPr>
              <w:pStyle w:val="aff"/>
            </w:pPr>
            <w:r>
              <w:t xml:space="preserve">Исходные данные и ожидаемый </w:t>
            </w:r>
          </w:p>
          <w:p w14:paraId="609ED31D" w14:textId="77777777" w:rsidR="00BB50E8" w:rsidRDefault="00BB50E8" w:rsidP="00A35005">
            <w:pPr>
              <w:pStyle w:val="aff"/>
            </w:pPr>
            <w:r>
              <w:t>результат (Mathcad)</w:t>
            </w:r>
          </w:p>
        </w:tc>
        <w:tc>
          <w:tcPr>
            <w:tcW w:w="43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15F180" w14:textId="77777777" w:rsidR="00BB50E8" w:rsidRDefault="00BB50E8" w:rsidP="00A35005">
            <w:pPr>
              <w:pStyle w:val="aff"/>
            </w:pPr>
            <w:r>
              <w:t>Полученный результат</w:t>
            </w:r>
          </w:p>
        </w:tc>
      </w:tr>
      <w:tr w:rsidR="00BB50E8" w14:paraId="5518DAC1" w14:textId="77777777" w:rsidTr="002D46B2">
        <w:tc>
          <w:tcPr>
            <w:tcW w:w="821" w:type="dxa"/>
            <w:tcBorders>
              <w:bottom w:val="single" w:sz="4" w:space="0" w:color="auto"/>
            </w:tcBorders>
          </w:tcPr>
          <w:p w14:paraId="53A94A0B" w14:textId="77777777" w:rsidR="00BB50E8" w:rsidRDefault="00BB50E8" w:rsidP="00A35005">
            <w:pPr>
              <w:pStyle w:val="aff"/>
            </w:pPr>
            <w:r>
              <w:t>1.</w:t>
            </w:r>
          </w:p>
        </w:tc>
        <w:tc>
          <w:tcPr>
            <w:tcW w:w="4136" w:type="dxa"/>
            <w:tcBorders>
              <w:bottom w:val="single" w:sz="4" w:space="0" w:color="auto"/>
            </w:tcBorders>
          </w:tcPr>
          <w:p w14:paraId="208A5BC5" w14:textId="71AC22D6" w:rsidR="00BB50E8" w:rsidRDefault="00BB50E8" w:rsidP="00A35005">
            <w:pPr>
              <w:pStyle w:val="aff"/>
            </w:pPr>
            <w:r w:rsidRPr="00BB50E8">
              <w:drawing>
                <wp:inline distT="0" distB="0" distL="0" distR="0" wp14:anchorId="73C17289" wp14:editId="50A66CE0">
                  <wp:extent cx="2239277" cy="1548142"/>
                  <wp:effectExtent l="0" t="0" r="889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4307" cy="15585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7" w:type="dxa"/>
            <w:tcBorders>
              <w:bottom w:val="single" w:sz="4" w:space="0" w:color="auto"/>
            </w:tcBorders>
          </w:tcPr>
          <w:p w14:paraId="76EF4AE3" w14:textId="556CA0AA" w:rsidR="00BB50E8" w:rsidRDefault="00BB50E8" w:rsidP="00A35005">
            <w:pPr>
              <w:pStyle w:val="aff"/>
            </w:pPr>
            <w:r w:rsidRPr="00BB50E8">
              <w:drawing>
                <wp:inline distT="0" distB="0" distL="0" distR="0" wp14:anchorId="435C80EF" wp14:editId="00282B9B">
                  <wp:extent cx="2020075" cy="1716694"/>
                  <wp:effectExtent l="0" t="0" r="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4650" cy="1729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B50E8" w14:paraId="3371A9B6" w14:textId="77777777" w:rsidTr="002D46B2">
        <w:tc>
          <w:tcPr>
            <w:tcW w:w="821" w:type="dxa"/>
            <w:tcBorders>
              <w:bottom w:val="nil"/>
            </w:tcBorders>
          </w:tcPr>
          <w:p w14:paraId="358CF45B" w14:textId="77777777" w:rsidR="00BB50E8" w:rsidRDefault="00BB50E8" w:rsidP="00A35005">
            <w:pPr>
              <w:pStyle w:val="aff"/>
            </w:pPr>
            <w:r>
              <w:t>2.</w:t>
            </w:r>
          </w:p>
        </w:tc>
        <w:tc>
          <w:tcPr>
            <w:tcW w:w="4136" w:type="dxa"/>
            <w:tcBorders>
              <w:bottom w:val="nil"/>
            </w:tcBorders>
          </w:tcPr>
          <w:p w14:paraId="7B872384" w14:textId="0D2FFA54" w:rsidR="00BB50E8" w:rsidRDefault="00BB50E8" w:rsidP="00A35005">
            <w:pPr>
              <w:pStyle w:val="aff"/>
            </w:pPr>
            <w:r w:rsidRPr="00BB50E8">
              <w:drawing>
                <wp:inline distT="0" distB="0" distL="0" distR="0" wp14:anchorId="04A3121B" wp14:editId="255E517A">
                  <wp:extent cx="2288178" cy="1385181"/>
                  <wp:effectExtent l="0" t="0" r="0" b="5715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4105" cy="14069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7" w:type="dxa"/>
            <w:tcBorders>
              <w:bottom w:val="nil"/>
            </w:tcBorders>
          </w:tcPr>
          <w:p w14:paraId="0A6A84B4" w14:textId="636779CF" w:rsidR="00BB50E8" w:rsidRDefault="00BB50E8" w:rsidP="00A35005">
            <w:pPr>
              <w:pStyle w:val="aff"/>
            </w:pPr>
            <w:r w:rsidRPr="00BB50E8">
              <w:drawing>
                <wp:inline distT="0" distB="0" distL="0" distR="0" wp14:anchorId="13B8F263" wp14:editId="192CD052">
                  <wp:extent cx="2018999" cy="1720159"/>
                  <wp:effectExtent l="0" t="0" r="635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28929" cy="17286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A5F3298" w14:textId="4F312395" w:rsidR="00C14268" w:rsidRDefault="002D46B2" w:rsidP="002D46B2">
      <w:pPr>
        <w:pStyle w:val="ae"/>
      </w:pPr>
      <w:r>
        <w:lastRenderedPageBreak/>
        <w:t>Продолжение таблицы 9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21"/>
        <w:gridCol w:w="4136"/>
        <w:gridCol w:w="4387"/>
      </w:tblGrid>
      <w:tr w:rsidR="002D46B2" w14:paraId="46314DF5" w14:textId="77777777" w:rsidTr="00A35005">
        <w:tc>
          <w:tcPr>
            <w:tcW w:w="821" w:type="dxa"/>
          </w:tcPr>
          <w:p w14:paraId="40101B68" w14:textId="77777777" w:rsidR="002D46B2" w:rsidRDefault="002D46B2" w:rsidP="00A35005">
            <w:pPr>
              <w:pStyle w:val="aff"/>
            </w:pPr>
            <w:r>
              <w:t>3.</w:t>
            </w:r>
          </w:p>
        </w:tc>
        <w:tc>
          <w:tcPr>
            <w:tcW w:w="4136" w:type="dxa"/>
          </w:tcPr>
          <w:p w14:paraId="44F8316F" w14:textId="77777777" w:rsidR="002D46B2" w:rsidRDefault="002D46B2" w:rsidP="00A35005">
            <w:pPr>
              <w:pStyle w:val="aff"/>
            </w:pPr>
            <w:r w:rsidRPr="00840999">
              <w:drawing>
                <wp:inline distT="0" distB="0" distL="0" distR="0" wp14:anchorId="6C888904" wp14:editId="4CFD6207">
                  <wp:extent cx="2399169" cy="1272403"/>
                  <wp:effectExtent l="0" t="0" r="1270" b="4445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6204" cy="12814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87" w:type="dxa"/>
          </w:tcPr>
          <w:p w14:paraId="008D4233" w14:textId="77777777" w:rsidR="002D46B2" w:rsidRDefault="002D46B2" w:rsidP="00A35005">
            <w:pPr>
              <w:pStyle w:val="aff"/>
            </w:pPr>
            <w:r w:rsidRPr="00840999">
              <w:drawing>
                <wp:inline distT="0" distB="0" distL="0" distR="0" wp14:anchorId="2FA67EE2" wp14:editId="215E83DD">
                  <wp:extent cx="2032191" cy="1702052"/>
                  <wp:effectExtent l="0" t="0" r="635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5525" cy="17048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B2EDE3A" w14:textId="77777777" w:rsidR="002D46B2" w:rsidRPr="004F0BD4" w:rsidRDefault="002D46B2" w:rsidP="002D46B2">
      <w:pPr>
        <w:pStyle w:val="ae"/>
      </w:pPr>
    </w:p>
    <w:p w14:paraId="6B7DEC19" w14:textId="032037F3" w:rsidR="006A5A78" w:rsidRPr="00740430" w:rsidRDefault="006A5A78" w:rsidP="006A5A78">
      <w:pPr>
        <w:pStyle w:val="a9"/>
        <w:ind w:firstLine="0"/>
      </w:pPr>
      <w:r>
        <w:lastRenderedPageBreak/>
        <w:t xml:space="preserve">Приложение </w:t>
      </w:r>
      <w:r>
        <w:t>В</w:t>
      </w:r>
    </w:p>
    <w:p w14:paraId="58D77C08" w14:textId="77777777" w:rsidR="006A5A78" w:rsidRDefault="006A5A78" w:rsidP="006A5A78">
      <w:pPr>
        <w:pStyle w:val="aa"/>
      </w:pPr>
      <w:r>
        <w:t>(обязательное)</w:t>
      </w:r>
    </w:p>
    <w:p w14:paraId="5DBE2FF9" w14:textId="0A340284" w:rsidR="006A5A78" w:rsidRDefault="006A5A78" w:rsidP="006A5A78">
      <w:pPr>
        <w:pStyle w:val="aa"/>
      </w:pPr>
      <w:r>
        <w:t>Исходный код программы с промежуточными ответами</w:t>
      </w:r>
    </w:p>
    <w:p w14:paraId="085149E3" w14:textId="318C4B54" w:rsidR="006A5A78" w:rsidRDefault="006A5A78" w:rsidP="006A5A78">
      <w:pPr>
        <w:pStyle w:val="aa"/>
      </w:pPr>
    </w:p>
    <w:p w14:paraId="6E32A264" w14:textId="77777777" w:rsidR="006A5A78" w:rsidRDefault="006A5A78" w:rsidP="006A5A78">
      <w:pPr>
        <w:pStyle w:val="aa"/>
      </w:pPr>
    </w:p>
    <w:p w14:paraId="2E235AFA" w14:textId="77777777" w:rsidR="006A5A78" w:rsidRDefault="006A5A78" w:rsidP="006A5A78">
      <w:pPr>
        <w:pStyle w:val="afe"/>
      </w:pPr>
      <w:r>
        <w:t>Program lab1InterimAnswers;</w:t>
      </w:r>
    </w:p>
    <w:p w14:paraId="1D65F746" w14:textId="77777777" w:rsidR="006A5A78" w:rsidRDefault="006A5A78" w:rsidP="006A5A78">
      <w:pPr>
        <w:pStyle w:val="afe"/>
      </w:pPr>
    </w:p>
    <w:p w14:paraId="6BCBF2B9" w14:textId="77777777" w:rsidR="006A5A78" w:rsidRDefault="006A5A78" w:rsidP="006A5A78">
      <w:pPr>
        <w:pStyle w:val="afe"/>
      </w:pPr>
      <w:r>
        <w:t>{$APPTYPE CONSOLE}</w:t>
      </w:r>
    </w:p>
    <w:p w14:paraId="0A2B8930" w14:textId="77777777" w:rsidR="006A5A78" w:rsidRDefault="006A5A78" w:rsidP="006A5A78">
      <w:pPr>
        <w:pStyle w:val="afe"/>
      </w:pPr>
    </w:p>
    <w:p w14:paraId="433AB228" w14:textId="77777777" w:rsidR="006A5A78" w:rsidRDefault="006A5A78" w:rsidP="006A5A78">
      <w:pPr>
        <w:pStyle w:val="afe"/>
      </w:pPr>
      <w:r>
        <w:t>{</w:t>
      </w:r>
    </w:p>
    <w:p w14:paraId="27BD9108" w14:textId="77777777" w:rsidR="006A5A78" w:rsidRDefault="006A5A78" w:rsidP="006A5A78">
      <w:pPr>
        <w:pStyle w:val="afe"/>
      </w:pPr>
      <w:r>
        <w:t xml:space="preserve">  Using the functions (procedures) the program need to </w:t>
      </w:r>
    </w:p>
    <w:p w14:paraId="5ADA53D1" w14:textId="77777777" w:rsidR="006A5A78" w:rsidRDefault="006A5A78" w:rsidP="006A5A78">
      <w:pPr>
        <w:pStyle w:val="afe"/>
      </w:pPr>
      <w:r>
        <w:t xml:space="preserve">  </w:t>
      </w:r>
      <w:r>
        <w:t>calculate the nex</w:t>
      </w:r>
      <w:r>
        <w:t xml:space="preserve">t </w:t>
      </w:r>
      <w:r>
        <w:t xml:space="preserve">expression: </w:t>
      </w:r>
    </w:p>
    <w:p w14:paraId="282D3793" w14:textId="7A4CDABE" w:rsidR="006A5A78" w:rsidRDefault="006A5A78" w:rsidP="006A5A78">
      <w:pPr>
        <w:pStyle w:val="afe"/>
        <w:ind w:left="707" w:firstLine="2"/>
      </w:pPr>
      <w:r>
        <w:t xml:space="preserve">  </w:t>
      </w:r>
      <w:r>
        <w:t>2 * (A + B) * (2 * B - A)</w:t>
      </w:r>
    </w:p>
    <w:p w14:paraId="69B9D379" w14:textId="77777777" w:rsidR="006A5A78" w:rsidRDefault="006A5A78" w:rsidP="006A5A78">
      <w:pPr>
        <w:pStyle w:val="afe"/>
      </w:pPr>
      <w:r>
        <w:t>}</w:t>
      </w:r>
    </w:p>
    <w:p w14:paraId="18F2B754" w14:textId="77777777" w:rsidR="006A5A78" w:rsidRDefault="006A5A78" w:rsidP="006A5A78">
      <w:pPr>
        <w:pStyle w:val="afe"/>
      </w:pPr>
    </w:p>
    <w:p w14:paraId="326FDA59" w14:textId="77777777" w:rsidR="006A5A78" w:rsidRDefault="006A5A78" w:rsidP="006A5A78">
      <w:pPr>
        <w:pStyle w:val="afe"/>
      </w:pPr>
      <w:r>
        <w:t>uses</w:t>
      </w:r>
    </w:p>
    <w:p w14:paraId="08185117" w14:textId="77777777" w:rsidR="006A5A78" w:rsidRDefault="006A5A78" w:rsidP="006A5A78">
      <w:pPr>
        <w:pStyle w:val="afe"/>
      </w:pPr>
      <w:r>
        <w:t xml:space="preserve">  System.SysUtils;</w:t>
      </w:r>
    </w:p>
    <w:p w14:paraId="27EBA125" w14:textId="77777777" w:rsidR="006A5A78" w:rsidRDefault="006A5A78" w:rsidP="006A5A78">
      <w:pPr>
        <w:pStyle w:val="afe"/>
      </w:pPr>
    </w:p>
    <w:p w14:paraId="1591CE5A" w14:textId="77777777" w:rsidR="006A5A78" w:rsidRDefault="006A5A78" w:rsidP="006A5A78">
      <w:pPr>
        <w:pStyle w:val="afe"/>
      </w:pPr>
      <w:r>
        <w:t>//Determining the type for matrixes</w:t>
      </w:r>
    </w:p>
    <w:p w14:paraId="15A6183B" w14:textId="77777777" w:rsidR="006A5A78" w:rsidRDefault="006A5A78" w:rsidP="006A5A78">
      <w:pPr>
        <w:pStyle w:val="afe"/>
      </w:pPr>
      <w:r>
        <w:t>Type</w:t>
      </w:r>
    </w:p>
    <w:p w14:paraId="1FFC587E" w14:textId="77777777" w:rsidR="006A5A78" w:rsidRDefault="006A5A78" w:rsidP="006A5A78">
      <w:pPr>
        <w:pStyle w:val="afe"/>
      </w:pPr>
      <w:r>
        <w:t xml:space="preserve">  TMatrix = array [1..3, 1..3] of Integer;</w:t>
      </w:r>
    </w:p>
    <w:p w14:paraId="2EDB9112" w14:textId="77777777" w:rsidR="006A5A78" w:rsidRDefault="006A5A78" w:rsidP="006A5A78">
      <w:pPr>
        <w:pStyle w:val="afe"/>
      </w:pPr>
    </w:p>
    <w:p w14:paraId="38593B54" w14:textId="77777777" w:rsidR="006A5A78" w:rsidRDefault="006A5A78" w:rsidP="006A5A78">
      <w:pPr>
        <w:pStyle w:val="afe"/>
      </w:pPr>
      <w:r>
        <w:t>Var</w:t>
      </w:r>
    </w:p>
    <w:p w14:paraId="5245CC8C" w14:textId="77777777" w:rsidR="006A5A78" w:rsidRDefault="006A5A78" w:rsidP="006A5A78">
      <w:pPr>
        <w:pStyle w:val="afe"/>
      </w:pPr>
      <w:r>
        <w:t xml:space="preserve">  A, B, Temp1, Temp2, RES: TMatrix;</w:t>
      </w:r>
    </w:p>
    <w:p w14:paraId="5AC4F831" w14:textId="77777777" w:rsidR="006A5A78" w:rsidRDefault="006A5A78" w:rsidP="006A5A78">
      <w:pPr>
        <w:pStyle w:val="afe"/>
      </w:pPr>
    </w:p>
    <w:p w14:paraId="517247C4" w14:textId="77777777" w:rsidR="006A5A78" w:rsidRDefault="006A5A78" w:rsidP="006A5A78">
      <w:pPr>
        <w:pStyle w:val="afe"/>
      </w:pPr>
      <w:r>
        <w:t xml:space="preserve">  //A - first input matrix</w:t>
      </w:r>
    </w:p>
    <w:p w14:paraId="28380D7C" w14:textId="77777777" w:rsidR="006A5A78" w:rsidRDefault="006A5A78" w:rsidP="006A5A78">
      <w:pPr>
        <w:pStyle w:val="afe"/>
      </w:pPr>
      <w:r>
        <w:t xml:space="preserve">  //B - second input matrix</w:t>
      </w:r>
    </w:p>
    <w:p w14:paraId="096A1B60" w14:textId="77777777" w:rsidR="006A5A78" w:rsidRDefault="006A5A78" w:rsidP="006A5A78">
      <w:pPr>
        <w:pStyle w:val="afe"/>
      </w:pPr>
      <w:r>
        <w:t xml:space="preserve">  //Temp1, Temp2 - matrix for interim results</w:t>
      </w:r>
    </w:p>
    <w:p w14:paraId="46A8F6BC" w14:textId="77777777" w:rsidR="006A5A78" w:rsidRDefault="006A5A78" w:rsidP="006A5A78">
      <w:pPr>
        <w:pStyle w:val="afe"/>
      </w:pPr>
      <w:r>
        <w:t xml:space="preserve">  //RES - matrix for the final result</w:t>
      </w:r>
    </w:p>
    <w:p w14:paraId="5B0E615D" w14:textId="77777777" w:rsidR="006A5A78" w:rsidRDefault="006A5A78" w:rsidP="006A5A78">
      <w:pPr>
        <w:pStyle w:val="afe"/>
      </w:pPr>
    </w:p>
    <w:p w14:paraId="51BA092C" w14:textId="77777777" w:rsidR="006A5A78" w:rsidRDefault="006A5A78" w:rsidP="006A5A78">
      <w:pPr>
        <w:pStyle w:val="afe"/>
      </w:pPr>
      <w:r>
        <w:t>//Procedure for input the matrixes</w:t>
      </w:r>
    </w:p>
    <w:p w14:paraId="68FEB566" w14:textId="77777777" w:rsidR="006A5A78" w:rsidRDefault="006A5A78" w:rsidP="006A5A78">
      <w:pPr>
        <w:pStyle w:val="afe"/>
      </w:pPr>
      <w:r>
        <w:t>Procedure Input(var a, b: TMatrix);</w:t>
      </w:r>
    </w:p>
    <w:p w14:paraId="0E81F0C9" w14:textId="77777777" w:rsidR="006A5A78" w:rsidRDefault="006A5A78" w:rsidP="006A5A78">
      <w:pPr>
        <w:pStyle w:val="afe"/>
      </w:pPr>
      <w:r>
        <w:t>var</w:t>
      </w:r>
    </w:p>
    <w:p w14:paraId="29FF039F" w14:textId="77777777" w:rsidR="006A5A78" w:rsidRDefault="006A5A78" w:rsidP="006A5A78">
      <w:pPr>
        <w:pStyle w:val="afe"/>
      </w:pPr>
      <w:r>
        <w:t xml:space="preserve">  i, j: byte;</w:t>
      </w:r>
    </w:p>
    <w:p w14:paraId="373AB1DF" w14:textId="77777777" w:rsidR="006A5A78" w:rsidRDefault="006A5A78" w:rsidP="006A5A78">
      <w:pPr>
        <w:pStyle w:val="afe"/>
      </w:pPr>
      <w:r>
        <w:t xml:space="preserve">  isCorrectInput: boolean;</w:t>
      </w:r>
    </w:p>
    <w:p w14:paraId="61C679F2" w14:textId="77777777" w:rsidR="006A5A78" w:rsidRDefault="006A5A78" w:rsidP="006A5A78">
      <w:pPr>
        <w:pStyle w:val="afe"/>
      </w:pPr>
    </w:p>
    <w:p w14:paraId="16413320" w14:textId="77777777" w:rsidR="006A5A78" w:rsidRDefault="006A5A78" w:rsidP="006A5A78">
      <w:pPr>
        <w:pStyle w:val="afe"/>
      </w:pPr>
      <w:r>
        <w:t xml:space="preserve">  //i, j - iterators for the cycles</w:t>
      </w:r>
    </w:p>
    <w:p w14:paraId="09B649C9" w14:textId="77777777" w:rsidR="006A5A78" w:rsidRDefault="006A5A78" w:rsidP="006A5A78">
      <w:pPr>
        <w:pStyle w:val="afe"/>
      </w:pPr>
      <w:r>
        <w:t xml:space="preserve">  //isCorrectInput - boolean variable to check input </w:t>
      </w:r>
    </w:p>
    <w:p w14:paraId="5E530FEA" w14:textId="0C051F6D" w:rsidR="006A5A78" w:rsidRDefault="006A5A78" w:rsidP="006A5A78">
      <w:pPr>
        <w:pStyle w:val="afe"/>
      </w:pPr>
      <w:r>
        <w:t xml:space="preserve">  //</w:t>
      </w:r>
      <w:r>
        <w:t>for correctness</w:t>
      </w:r>
    </w:p>
    <w:p w14:paraId="3396742D" w14:textId="77777777" w:rsidR="006A5A78" w:rsidRDefault="006A5A78" w:rsidP="006A5A78">
      <w:pPr>
        <w:pStyle w:val="afe"/>
      </w:pPr>
    </w:p>
    <w:p w14:paraId="2DF3B8F7" w14:textId="77777777" w:rsidR="006A5A78" w:rsidRDefault="006A5A78" w:rsidP="006A5A78">
      <w:pPr>
        <w:pStyle w:val="afe"/>
      </w:pPr>
      <w:r>
        <w:t>Begin</w:t>
      </w:r>
    </w:p>
    <w:p w14:paraId="7A0BB4AB" w14:textId="77777777" w:rsidR="006A5A78" w:rsidRDefault="006A5A78" w:rsidP="006A5A78">
      <w:pPr>
        <w:pStyle w:val="afe"/>
        <w:ind w:left="2410" w:hanging="1701"/>
      </w:pPr>
      <w:r>
        <w:t xml:space="preserve">  writeln('You need to input matrixes and then the next expression will be calculated: 2 * (A + B) * (2 * B - A).');</w:t>
      </w:r>
    </w:p>
    <w:p w14:paraId="2E1EF544" w14:textId="77777777" w:rsidR="006A5A78" w:rsidRDefault="006A5A78" w:rsidP="006A5A78">
      <w:pPr>
        <w:pStyle w:val="afe"/>
        <w:ind w:left="2410" w:hanging="1701"/>
      </w:pPr>
      <w:r>
        <w:t xml:space="preserve">  writeln('(the elemets of matrixes must be integer in the range [-2147483647, 2147483647])');</w:t>
      </w:r>
    </w:p>
    <w:p w14:paraId="74B3EFF7" w14:textId="77777777" w:rsidR="006A5A78" w:rsidRDefault="006A5A78" w:rsidP="006A5A78">
      <w:pPr>
        <w:pStyle w:val="afe"/>
      </w:pPr>
      <w:r>
        <w:t xml:space="preserve">  writeln('Enter the matrix A:');</w:t>
      </w:r>
    </w:p>
    <w:p w14:paraId="3609D4C3" w14:textId="77777777" w:rsidR="006A5A78" w:rsidRDefault="006A5A78" w:rsidP="006A5A78">
      <w:pPr>
        <w:pStyle w:val="afe"/>
      </w:pPr>
    </w:p>
    <w:p w14:paraId="32340466" w14:textId="77777777" w:rsidR="006A5A78" w:rsidRDefault="006A5A78" w:rsidP="006A5A78">
      <w:pPr>
        <w:pStyle w:val="afe"/>
      </w:pPr>
      <w:r>
        <w:lastRenderedPageBreak/>
        <w:t xml:space="preserve">  //Repeating input matrix A until it's correct</w:t>
      </w:r>
    </w:p>
    <w:p w14:paraId="10998271" w14:textId="77777777" w:rsidR="006A5A78" w:rsidRDefault="006A5A78" w:rsidP="006A5A78">
      <w:pPr>
        <w:pStyle w:val="afe"/>
      </w:pPr>
      <w:r>
        <w:t xml:space="preserve">  repeat</w:t>
      </w:r>
    </w:p>
    <w:p w14:paraId="6C2DE42B" w14:textId="77777777" w:rsidR="006A5A78" w:rsidRDefault="006A5A78" w:rsidP="006A5A78">
      <w:pPr>
        <w:pStyle w:val="afe"/>
      </w:pPr>
    </w:p>
    <w:p w14:paraId="37972B86" w14:textId="77777777" w:rsidR="006A5A78" w:rsidRDefault="006A5A78" w:rsidP="006A5A78">
      <w:pPr>
        <w:pStyle w:val="afe"/>
      </w:pPr>
      <w:r>
        <w:t xml:space="preserve">    //Making the input correct by default</w:t>
      </w:r>
    </w:p>
    <w:p w14:paraId="3D6D8EB8" w14:textId="77777777" w:rsidR="006A5A78" w:rsidRDefault="006A5A78" w:rsidP="006A5A78">
      <w:pPr>
        <w:pStyle w:val="afe"/>
      </w:pPr>
      <w:r>
        <w:t xml:space="preserve">    isCorrectInput := true;</w:t>
      </w:r>
    </w:p>
    <w:p w14:paraId="2F08F6EC" w14:textId="77777777" w:rsidR="006A5A78" w:rsidRDefault="006A5A78" w:rsidP="006A5A78">
      <w:pPr>
        <w:pStyle w:val="afe"/>
      </w:pPr>
    </w:p>
    <w:p w14:paraId="05F5798E" w14:textId="77777777" w:rsidR="006A5A78" w:rsidRDefault="006A5A78" w:rsidP="006A5A78">
      <w:pPr>
        <w:pStyle w:val="afe"/>
      </w:pPr>
      <w:r>
        <w:t xml:space="preserve">    //Inputing the matrix A</w:t>
      </w:r>
    </w:p>
    <w:p w14:paraId="3544EA71" w14:textId="77777777" w:rsidR="006A5A78" w:rsidRDefault="006A5A78" w:rsidP="006A5A78">
      <w:pPr>
        <w:pStyle w:val="afe"/>
      </w:pPr>
      <w:r>
        <w:t xml:space="preserve">    for i := 1 to 3 do</w:t>
      </w:r>
    </w:p>
    <w:p w14:paraId="2FE2D12F" w14:textId="77777777" w:rsidR="006A5A78" w:rsidRDefault="006A5A78" w:rsidP="006A5A78">
      <w:pPr>
        <w:pStyle w:val="afe"/>
      </w:pPr>
      <w:r>
        <w:t xml:space="preserve">      for j := 1 to 3 do</w:t>
      </w:r>
    </w:p>
    <w:p w14:paraId="2B7FD3A3" w14:textId="77777777" w:rsidR="006A5A78" w:rsidRDefault="006A5A78" w:rsidP="006A5A78">
      <w:pPr>
        <w:pStyle w:val="afe"/>
      </w:pPr>
      <w:r>
        <w:t xml:space="preserve">      begin</w:t>
      </w:r>
    </w:p>
    <w:p w14:paraId="61E6ECB4" w14:textId="77777777" w:rsidR="006A5A78" w:rsidRDefault="006A5A78" w:rsidP="006A5A78">
      <w:pPr>
        <w:pStyle w:val="afe"/>
      </w:pPr>
    </w:p>
    <w:p w14:paraId="7313A315" w14:textId="77777777" w:rsidR="006A5A78" w:rsidRDefault="006A5A78" w:rsidP="006A5A78">
      <w:pPr>
        <w:pStyle w:val="afe"/>
      </w:pPr>
      <w:r>
        <w:t xml:space="preserve">        //Checking for exceptions</w:t>
      </w:r>
    </w:p>
    <w:p w14:paraId="536459D5" w14:textId="77777777" w:rsidR="006A5A78" w:rsidRDefault="006A5A78" w:rsidP="006A5A78">
      <w:pPr>
        <w:pStyle w:val="afe"/>
      </w:pPr>
      <w:r>
        <w:t xml:space="preserve">        try</w:t>
      </w:r>
    </w:p>
    <w:p w14:paraId="4BD72E4C" w14:textId="77777777" w:rsidR="006A5A78" w:rsidRDefault="006A5A78" w:rsidP="006A5A78">
      <w:pPr>
        <w:pStyle w:val="afe"/>
      </w:pPr>
      <w:r>
        <w:t xml:space="preserve">          read(a[i][j]);</w:t>
      </w:r>
    </w:p>
    <w:p w14:paraId="1918055C" w14:textId="77777777" w:rsidR="006A5A78" w:rsidRDefault="006A5A78" w:rsidP="006A5A78">
      <w:pPr>
        <w:pStyle w:val="afe"/>
      </w:pPr>
      <w:r>
        <w:t xml:space="preserve">        except</w:t>
      </w:r>
    </w:p>
    <w:p w14:paraId="4992558A" w14:textId="77777777" w:rsidR="006A5A78" w:rsidRDefault="006A5A78" w:rsidP="006A5A78">
      <w:pPr>
        <w:pStyle w:val="afe"/>
      </w:pPr>
      <w:r>
        <w:t xml:space="preserve">          isCorrectInput := false;</w:t>
      </w:r>
    </w:p>
    <w:p w14:paraId="0DE8750A" w14:textId="77777777" w:rsidR="006A5A78" w:rsidRDefault="006A5A78" w:rsidP="006A5A78">
      <w:pPr>
        <w:pStyle w:val="afe"/>
      </w:pPr>
      <w:r>
        <w:t xml:space="preserve">        end;</w:t>
      </w:r>
    </w:p>
    <w:p w14:paraId="29DEB54F" w14:textId="77777777" w:rsidR="006A5A78" w:rsidRDefault="006A5A78" w:rsidP="006A5A78">
      <w:pPr>
        <w:pStyle w:val="afe"/>
      </w:pPr>
    </w:p>
    <w:p w14:paraId="5FDE65C6" w14:textId="77777777" w:rsidR="006A5A78" w:rsidRDefault="006A5A78" w:rsidP="006A5A78">
      <w:pPr>
        <w:pStyle w:val="afe"/>
      </w:pPr>
      <w:r>
        <w:t xml:space="preserve">      end;</w:t>
      </w:r>
    </w:p>
    <w:p w14:paraId="71F3411B" w14:textId="77777777" w:rsidR="006A5A78" w:rsidRDefault="006A5A78" w:rsidP="006A5A78">
      <w:pPr>
        <w:pStyle w:val="afe"/>
      </w:pPr>
      <w:r>
        <w:t xml:space="preserve">    writeln;</w:t>
      </w:r>
    </w:p>
    <w:p w14:paraId="1C15A365" w14:textId="77777777" w:rsidR="006A5A78" w:rsidRDefault="006A5A78" w:rsidP="006A5A78">
      <w:pPr>
        <w:pStyle w:val="afe"/>
      </w:pPr>
    </w:p>
    <w:p w14:paraId="052A1377" w14:textId="77777777" w:rsidR="006A5A78" w:rsidRDefault="006A5A78" w:rsidP="006A5A78">
      <w:pPr>
        <w:pStyle w:val="afe"/>
      </w:pPr>
      <w:r>
        <w:t xml:space="preserve">    //Telling the user that input is incorrect</w:t>
      </w:r>
    </w:p>
    <w:p w14:paraId="3A39716E" w14:textId="77777777" w:rsidR="006A5A78" w:rsidRDefault="006A5A78" w:rsidP="006A5A78">
      <w:pPr>
        <w:pStyle w:val="afe"/>
      </w:pPr>
      <w:r>
        <w:t xml:space="preserve">    if not isCorrectInput then</w:t>
      </w:r>
    </w:p>
    <w:p w14:paraId="48C16173" w14:textId="77777777" w:rsidR="006A5A78" w:rsidRDefault="006A5A78" w:rsidP="003F300C">
      <w:pPr>
        <w:pStyle w:val="afe"/>
        <w:ind w:left="7655" w:hanging="6946"/>
      </w:pPr>
      <w:r>
        <w:t xml:space="preserve">      writeln('Oops, your input is incorrect. Try again:');</w:t>
      </w:r>
    </w:p>
    <w:p w14:paraId="3DC46679" w14:textId="77777777" w:rsidR="006A5A78" w:rsidRDefault="006A5A78" w:rsidP="006A5A78">
      <w:pPr>
        <w:pStyle w:val="afe"/>
      </w:pPr>
    </w:p>
    <w:p w14:paraId="329C06CD" w14:textId="77777777" w:rsidR="006A5A78" w:rsidRDefault="006A5A78" w:rsidP="006A5A78">
      <w:pPr>
        <w:pStyle w:val="afe"/>
      </w:pPr>
      <w:r>
        <w:t xml:space="preserve">  until isCorrectInput;</w:t>
      </w:r>
    </w:p>
    <w:p w14:paraId="26BDADF5" w14:textId="77777777" w:rsidR="006A5A78" w:rsidRDefault="006A5A78" w:rsidP="006A5A78">
      <w:pPr>
        <w:pStyle w:val="afe"/>
      </w:pPr>
    </w:p>
    <w:p w14:paraId="55C74E6B" w14:textId="77777777" w:rsidR="006A5A78" w:rsidRDefault="006A5A78" w:rsidP="006A5A78">
      <w:pPr>
        <w:pStyle w:val="afe"/>
      </w:pPr>
      <w:r>
        <w:t xml:space="preserve">  writeln('Enter the matrix B:');</w:t>
      </w:r>
    </w:p>
    <w:p w14:paraId="5A184479" w14:textId="77777777" w:rsidR="006A5A78" w:rsidRDefault="006A5A78" w:rsidP="006A5A78">
      <w:pPr>
        <w:pStyle w:val="afe"/>
      </w:pPr>
    </w:p>
    <w:p w14:paraId="7007BB7B" w14:textId="77777777" w:rsidR="006A5A78" w:rsidRDefault="006A5A78" w:rsidP="006A5A78">
      <w:pPr>
        <w:pStyle w:val="afe"/>
      </w:pPr>
      <w:r>
        <w:t xml:space="preserve">  //Repeating input matrix B until it's correct</w:t>
      </w:r>
    </w:p>
    <w:p w14:paraId="73B0629B" w14:textId="77777777" w:rsidR="006A5A78" w:rsidRDefault="006A5A78" w:rsidP="006A5A78">
      <w:pPr>
        <w:pStyle w:val="afe"/>
      </w:pPr>
      <w:r>
        <w:t xml:space="preserve">  repeat</w:t>
      </w:r>
    </w:p>
    <w:p w14:paraId="50C3B723" w14:textId="77777777" w:rsidR="006A5A78" w:rsidRDefault="006A5A78" w:rsidP="006A5A78">
      <w:pPr>
        <w:pStyle w:val="afe"/>
      </w:pPr>
    </w:p>
    <w:p w14:paraId="7F55AA07" w14:textId="77777777" w:rsidR="006A5A78" w:rsidRDefault="006A5A78" w:rsidP="006A5A78">
      <w:pPr>
        <w:pStyle w:val="afe"/>
      </w:pPr>
      <w:r>
        <w:t xml:space="preserve">    //Making the input correct by default</w:t>
      </w:r>
    </w:p>
    <w:p w14:paraId="1468D977" w14:textId="77777777" w:rsidR="006A5A78" w:rsidRDefault="006A5A78" w:rsidP="006A5A78">
      <w:pPr>
        <w:pStyle w:val="afe"/>
      </w:pPr>
      <w:r>
        <w:t xml:space="preserve">    isCorrectInput := true;</w:t>
      </w:r>
    </w:p>
    <w:p w14:paraId="156B54B8" w14:textId="77777777" w:rsidR="006A5A78" w:rsidRDefault="006A5A78" w:rsidP="006A5A78">
      <w:pPr>
        <w:pStyle w:val="afe"/>
      </w:pPr>
    </w:p>
    <w:p w14:paraId="519DC9F2" w14:textId="77777777" w:rsidR="006A5A78" w:rsidRDefault="006A5A78" w:rsidP="006A5A78">
      <w:pPr>
        <w:pStyle w:val="afe"/>
      </w:pPr>
      <w:r>
        <w:t xml:space="preserve">    //Inputing the matrix B</w:t>
      </w:r>
    </w:p>
    <w:p w14:paraId="2D591E1C" w14:textId="77777777" w:rsidR="006A5A78" w:rsidRDefault="006A5A78" w:rsidP="006A5A78">
      <w:pPr>
        <w:pStyle w:val="afe"/>
      </w:pPr>
      <w:r>
        <w:t xml:space="preserve">    for i := 1 to 3 do</w:t>
      </w:r>
    </w:p>
    <w:p w14:paraId="4EE4DFCE" w14:textId="77777777" w:rsidR="006A5A78" w:rsidRDefault="006A5A78" w:rsidP="006A5A78">
      <w:pPr>
        <w:pStyle w:val="afe"/>
      </w:pPr>
      <w:r>
        <w:t xml:space="preserve">      for j := 1 to 3 do</w:t>
      </w:r>
    </w:p>
    <w:p w14:paraId="3D6AAE30" w14:textId="77777777" w:rsidR="006A5A78" w:rsidRDefault="006A5A78" w:rsidP="006A5A78">
      <w:pPr>
        <w:pStyle w:val="afe"/>
      </w:pPr>
      <w:r>
        <w:t xml:space="preserve">      begin</w:t>
      </w:r>
    </w:p>
    <w:p w14:paraId="40A944CC" w14:textId="77777777" w:rsidR="006A5A78" w:rsidRDefault="006A5A78" w:rsidP="006A5A78">
      <w:pPr>
        <w:pStyle w:val="afe"/>
      </w:pPr>
    </w:p>
    <w:p w14:paraId="38C12C63" w14:textId="77777777" w:rsidR="006A5A78" w:rsidRDefault="006A5A78" w:rsidP="006A5A78">
      <w:pPr>
        <w:pStyle w:val="afe"/>
      </w:pPr>
      <w:r>
        <w:t xml:space="preserve">        //Checking for exceptions</w:t>
      </w:r>
    </w:p>
    <w:p w14:paraId="65D0A97B" w14:textId="77777777" w:rsidR="006A5A78" w:rsidRDefault="006A5A78" w:rsidP="006A5A78">
      <w:pPr>
        <w:pStyle w:val="afe"/>
      </w:pPr>
      <w:r>
        <w:t xml:space="preserve">        try</w:t>
      </w:r>
    </w:p>
    <w:p w14:paraId="1102B385" w14:textId="77777777" w:rsidR="006A5A78" w:rsidRDefault="006A5A78" w:rsidP="006A5A78">
      <w:pPr>
        <w:pStyle w:val="afe"/>
      </w:pPr>
      <w:r>
        <w:t xml:space="preserve">          read(b[i][j]);</w:t>
      </w:r>
    </w:p>
    <w:p w14:paraId="2FADB502" w14:textId="77777777" w:rsidR="006A5A78" w:rsidRDefault="006A5A78" w:rsidP="006A5A78">
      <w:pPr>
        <w:pStyle w:val="afe"/>
      </w:pPr>
      <w:r>
        <w:t xml:space="preserve">        except</w:t>
      </w:r>
    </w:p>
    <w:p w14:paraId="3605D057" w14:textId="77777777" w:rsidR="006A5A78" w:rsidRDefault="006A5A78" w:rsidP="006A5A78">
      <w:pPr>
        <w:pStyle w:val="afe"/>
      </w:pPr>
      <w:r>
        <w:t xml:space="preserve">          isCorrectInput := false;</w:t>
      </w:r>
    </w:p>
    <w:p w14:paraId="18165F71" w14:textId="77777777" w:rsidR="006A5A78" w:rsidRDefault="006A5A78" w:rsidP="006A5A78">
      <w:pPr>
        <w:pStyle w:val="afe"/>
      </w:pPr>
      <w:r>
        <w:t xml:space="preserve">        end;</w:t>
      </w:r>
    </w:p>
    <w:p w14:paraId="2D58309E" w14:textId="77777777" w:rsidR="006A5A78" w:rsidRDefault="006A5A78" w:rsidP="006A5A78">
      <w:pPr>
        <w:pStyle w:val="afe"/>
      </w:pPr>
    </w:p>
    <w:p w14:paraId="2B4DEA93" w14:textId="77777777" w:rsidR="006A5A78" w:rsidRDefault="006A5A78" w:rsidP="006A5A78">
      <w:pPr>
        <w:pStyle w:val="afe"/>
      </w:pPr>
      <w:r>
        <w:lastRenderedPageBreak/>
        <w:t xml:space="preserve">      end;</w:t>
      </w:r>
    </w:p>
    <w:p w14:paraId="672CE6B0" w14:textId="77777777" w:rsidR="006A5A78" w:rsidRDefault="006A5A78" w:rsidP="006A5A78">
      <w:pPr>
        <w:pStyle w:val="afe"/>
      </w:pPr>
      <w:r>
        <w:t xml:space="preserve">    writeln;</w:t>
      </w:r>
    </w:p>
    <w:p w14:paraId="409ACD3F" w14:textId="77777777" w:rsidR="006A5A78" w:rsidRDefault="006A5A78" w:rsidP="006A5A78">
      <w:pPr>
        <w:pStyle w:val="afe"/>
      </w:pPr>
    </w:p>
    <w:p w14:paraId="0DC0C587" w14:textId="77777777" w:rsidR="006A5A78" w:rsidRDefault="006A5A78" w:rsidP="006A5A78">
      <w:pPr>
        <w:pStyle w:val="afe"/>
      </w:pPr>
      <w:r>
        <w:t xml:space="preserve">    //Telling the user that input is incorrect</w:t>
      </w:r>
    </w:p>
    <w:p w14:paraId="37668524" w14:textId="77777777" w:rsidR="006A5A78" w:rsidRDefault="006A5A78" w:rsidP="006A5A78">
      <w:pPr>
        <w:pStyle w:val="afe"/>
      </w:pPr>
      <w:r>
        <w:t xml:space="preserve">    if not isCorrectInput then</w:t>
      </w:r>
    </w:p>
    <w:p w14:paraId="730E7949" w14:textId="77777777" w:rsidR="006A5A78" w:rsidRDefault="006A5A78" w:rsidP="003F300C">
      <w:pPr>
        <w:pStyle w:val="afe"/>
        <w:ind w:left="7938" w:hanging="7229"/>
      </w:pPr>
      <w:r>
        <w:t xml:space="preserve">      writeln('Oops, your input is incorrect. Try again:');</w:t>
      </w:r>
    </w:p>
    <w:p w14:paraId="0D4FE31A" w14:textId="77777777" w:rsidR="006A5A78" w:rsidRDefault="006A5A78" w:rsidP="006A5A78">
      <w:pPr>
        <w:pStyle w:val="afe"/>
      </w:pPr>
    </w:p>
    <w:p w14:paraId="4CC82068" w14:textId="77777777" w:rsidR="006A5A78" w:rsidRDefault="006A5A78" w:rsidP="006A5A78">
      <w:pPr>
        <w:pStyle w:val="afe"/>
      </w:pPr>
      <w:r>
        <w:t xml:space="preserve">  until isCorrectInput;</w:t>
      </w:r>
    </w:p>
    <w:p w14:paraId="349005F5" w14:textId="77777777" w:rsidR="006A5A78" w:rsidRDefault="006A5A78" w:rsidP="006A5A78">
      <w:pPr>
        <w:pStyle w:val="afe"/>
      </w:pPr>
      <w:r>
        <w:t>End;</w:t>
      </w:r>
    </w:p>
    <w:p w14:paraId="1441491F" w14:textId="77777777" w:rsidR="006A5A78" w:rsidRDefault="006A5A78" w:rsidP="006A5A78">
      <w:pPr>
        <w:pStyle w:val="afe"/>
      </w:pPr>
    </w:p>
    <w:p w14:paraId="279ED7D2" w14:textId="77777777" w:rsidR="006A5A78" w:rsidRDefault="006A5A78" w:rsidP="006A5A78">
      <w:pPr>
        <w:pStyle w:val="afe"/>
      </w:pPr>
      <w:r>
        <w:t>//Procedure for summing two matrixes</w:t>
      </w:r>
    </w:p>
    <w:p w14:paraId="13CA578D" w14:textId="77777777" w:rsidR="006A5A78" w:rsidRDefault="006A5A78" w:rsidP="006A5A78">
      <w:pPr>
        <w:pStyle w:val="afe"/>
      </w:pPr>
      <w:r>
        <w:t>Function SumMatrixes (const a, b: TMatrix): TMatrix;</w:t>
      </w:r>
    </w:p>
    <w:p w14:paraId="548D81E8" w14:textId="77777777" w:rsidR="006A5A78" w:rsidRDefault="006A5A78" w:rsidP="006A5A78">
      <w:pPr>
        <w:pStyle w:val="afe"/>
      </w:pPr>
      <w:r>
        <w:t>var</w:t>
      </w:r>
    </w:p>
    <w:p w14:paraId="53BD7846" w14:textId="77777777" w:rsidR="006A5A78" w:rsidRDefault="006A5A78" w:rsidP="006A5A78">
      <w:pPr>
        <w:pStyle w:val="afe"/>
      </w:pPr>
      <w:r>
        <w:t xml:space="preserve">  i, j: byte;</w:t>
      </w:r>
    </w:p>
    <w:p w14:paraId="26BBEADA" w14:textId="77777777" w:rsidR="006A5A78" w:rsidRDefault="006A5A78" w:rsidP="006A5A78">
      <w:pPr>
        <w:pStyle w:val="afe"/>
      </w:pPr>
    </w:p>
    <w:p w14:paraId="122D635F" w14:textId="77777777" w:rsidR="006A5A78" w:rsidRDefault="006A5A78" w:rsidP="006A5A78">
      <w:pPr>
        <w:pStyle w:val="afe"/>
      </w:pPr>
      <w:r>
        <w:t xml:space="preserve">  //i, j - iterators for the cycles</w:t>
      </w:r>
    </w:p>
    <w:p w14:paraId="7249F37F" w14:textId="77777777" w:rsidR="006A5A78" w:rsidRDefault="006A5A78" w:rsidP="006A5A78">
      <w:pPr>
        <w:pStyle w:val="afe"/>
      </w:pPr>
    </w:p>
    <w:p w14:paraId="1A0F53FD" w14:textId="77777777" w:rsidR="006A5A78" w:rsidRDefault="006A5A78" w:rsidP="006A5A78">
      <w:pPr>
        <w:pStyle w:val="afe"/>
      </w:pPr>
      <w:r>
        <w:t>Begin</w:t>
      </w:r>
    </w:p>
    <w:p w14:paraId="5915C655" w14:textId="77777777" w:rsidR="006A5A78" w:rsidRDefault="006A5A78" w:rsidP="006A5A78">
      <w:pPr>
        <w:pStyle w:val="afe"/>
      </w:pPr>
      <w:r>
        <w:t xml:space="preserve">  //Summing the matrixes</w:t>
      </w:r>
    </w:p>
    <w:p w14:paraId="33669846" w14:textId="77777777" w:rsidR="006A5A78" w:rsidRDefault="006A5A78" w:rsidP="006A5A78">
      <w:pPr>
        <w:pStyle w:val="afe"/>
      </w:pPr>
      <w:r>
        <w:t xml:space="preserve">  for i := 1 to 3 do</w:t>
      </w:r>
    </w:p>
    <w:p w14:paraId="01EC96C4" w14:textId="77777777" w:rsidR="006A5A78" w:rsidRDefault="006A5A78" w:rsidP="006A5A78">
      <w:pPr>
        <w:pStyle w:val="afe"/>
      </w:pPr>
      <w:r>
        <w:t xml:space="preserve">    for j := 1 to 3 do</w:t>
      </w:r>
    </w:p>
    <w:p w14:paraId="6C608ECE" w14:textId="77777777" w:rsidR="006A5A78" w:rsidRDefault="006A5A78" w:rsidP="006A5A78">
      <w:pPr>
        <w:pStyle w:val="afe"/>
      </w:pPr>
      <w:r>
        <w:t xml:space="preserve">      result[i][j] := a[i][j] + b[i][j];</w:t>
      </w:r>
    </w:p>
    <w:p w14:paraId="4F53581E" w14:textId="77777777" w:rsidR="006A5A78" w:rsidRDefault="006A5A78" w:rsidP="006A5A78">
      <w:pPr>
        <w:pStyle w:val="afe"/>
      </w:pPr>
      <w:r>
        <w:t>End;</w:t>
      </w:r>
    </w:p>
    <w:p w14:paraId="4B685B3A" w14:textId="77777777" w:rsidR="006A5A78" w:rsidRDefault="006A5A78" w:rsidP="006A5A78">
      <w:pPr>
        <w:pStyle w:val="afe"/>
      </w:pPr>
    </w:p>
    <w:p w14:paraId="7D80A239" w14:textId="77777777" w:rsidR="006A5A78" w:rsidRDefault="006A5A78" w:rsidP="006A5A78">
      <w:pPr>
        <w:pStyle w:val="afe"/>
      </w:pPr>
      <w:r>
        <w:t>//Procedure for substract two matrixes</w:t>
      </w:r>
    </w:p>
    <w:p w14:paraId="4ADC62F6" w14:textId="77777777" w:rsidR="006A5A78" w:rsidRDefault="006A5A78" w:rsidP="006A5A78">
      <w:pPr>
        <w:pStyle w:val="afe"/>
      </w:pPr>
      <w:r>
        <w:t>Function SubMatrixes (const a, b: TMatrix): TMatrix;</w:t>
      </w:r>
    </w:p>
    <w:p w14:paraId="03CD53C2" w14:textId="77777777" w:rsidR="006A5A78" w:rsidRDefault="006A5A78" w:rsidP="006A5A78">
      <w:pPr>
        <w:pStyle w:val="afe"/>
      </w:pPr>
      <w:r>
        <w:t>var</w:t>
      </w:r>
    </w:p>
    <w:p w14:paraId="7712EB87" w14:textId="77777777" w:rsidR="006A5A78" w:rsidRDefault="006A5A78" w:rsidP="006A5A78">
      <w:pPr>
        <w:pStyle w:val="afe"/>
      </w:pPr>
      <w:r>
        <w:t xml:space="preserve">  i, j: byte;</w:t>
      </w:r>
    </w:p>
    <w:p w14:paraId="2BE280C5" w14:textId="77777777" w:rsidR="006A5A78" w:rsidRDefault="006A5A78" w:rsidP="006A5A78">
      <w:pPr>
        <w:pStyle w:val="afe"/>
      </w:pPr>
    </w:p>
    <w:p w14:paraId="2B72E09B" w14:textId="77777777" w:rsidR="006A5A78" w:rsidRDefault="006A5A78" w:rsidP="006A5A78">
      <w:pPr>
        <w:pStyle w:val="afe"/>
      </w:pPr>
      <w:r>
        <w:t xml:space="preserve">  //i, j - iterators for the cycles</w:t>
      </w:r>
    </w:p>
    <w:p w14:paraId="711F6862" w14:textId="77777777" w:rsidR="006A5A78" w:rsidRDefault="006A5A78" w:rsidP="006A5A78">
      <w:pPr>
        <w:pStyle w:val="afe"/>
      </w:pPr>
    </w:p>
    <w:p w14:paraId="5CF45BC7" w14:textId="77777777" w:rsidR="006A5A78" w:rsidRDefault="006A5A78" w:rsidP="006A5A78">
      <w:pPr>
        <w:pStyle w:val="afe"/>
      </w:pPr>
      <w:r>
        <w:t>Begin</w:t>
      </w:r>
    </w:p>
    <w:p w14:paraId="2571DBF4" w14:textId="77777777" w:rsidR="006A5A78" w:rsidRDefault="006A5A78" w:rsidP="006A5A78">
      <w:pPr>
        <w:pStyle w:val="afe"/>
      </w:pPr>
      <w:r>
        <w:t xml:space="preserve">  //Substract the matrixes</w:t>
      </w:r>
    </w:p>
    <w:p w14:paraId="1C0FE062" w14:textId="77777777" w:rsidR="006A5A78" w:rsidRDefault="006A5A78" w:rsidP="006A5A78">
      <w:pPr>
        <w:pStyle w:val="afe"/>
      </w:pPr>
      <w:r>
        <w:t xml:space="preserve">  for i := 1 to 3 do</w:t>
      </w:r>
    </w:p>
    <w:p w14:paraId="281FC0AE" w14:textId="77777777" w:rsidR="006A5A78" w:rsidRDefault="006A5A78" w:rsidP="006A5A78">
      <w:pPr>
        <w:pStyle w:val="afe"/>
      </w:pPr>
      <w:r>
        <w:t xml:space="preserve">    for j := 1 to 3 do</w:t>
      </w:r>
    </w:p>
    <w:p w14:paraId="652FAC13" w14:textId="77777777" w:rsidR="006A5A78" w:rsidRDefault="006A5A78" w:rsidP="006A5A78">
      <w:pPr>
        <w:pStyle w:val="afe"/>
      </w:pPr>
      <w:r>
        <w:t xml:space="preserve">      result[i][j] := a[i][j] - b[i][j];</w:t>
      </w:r>
    </w:p>
    <w:p w14:paraId="70E93F13" w14:textId="77777777" w:rsidR="006A5A78" w:rsidRDefault="006A5A78" w:rsidP="006A5A78">
      <w:pPr>
        <w:pStyle w:val="afe"/>
      </w:pPr>
      <w:r>
        <w:t>End;</w:t>
      </w:r>
    </w:p>
    <w:p w14:paraId="3F25A481" w14:textId="77777777" w:rsidR="006A5A78" w:rsidRDefault="006A5A78" w:rsidP="006A5A78">
      <w:pPr>
        <w:pStyle w:val="afe"/>
      </w:pPr>
    </w:p>
    <w:p w14:paraId="2224B238" w14:textId="77777777" w:rsidR="006A5A78" w:rsidRDefault="006A5A78" w:rsidP="006A5A78">
      <w:pPr>
        <w:pStyle w:val="afe"/>
      </w:pPr>
      <w:r>
        <w:t>//Procedure for multiplying number on matrix</w:t>
      </w:r>
    </w:p>
    <w:p w14:paraId="15695A26" w14:textId="77777777" w:rsidR="003F300C" w:rsidRDefault="006A5A78" w:rsidP="006A5A78">
      <w:pPr>
        <w:pStyle w:val="afe"/>
      </w:pPr>
      <w:r>
        <w:t xml:space="preserve">Function MultConstMatrix(const Numb: byte; </w:t>
      </w:r>
    </w:p>
    <w:p w14:paraId="74D5E183" w14:textId="091568FD" w:rsidR="006A5A78" w:rsidRDefault="006A5A78" w:rsidP="003F300C">
      <w:pPr>
        <w:pStyle w:val="afe"/>
        <w:ind w:left="3828"/>
      </w:pPr>
      <w:r>
        <w:t>const a: TMatrix): TMatrix;</w:t>
      </w:r>
    </w:p>
    <w:p w14:paraId="4C395041" w14:textId="77777777" w:rsidR="006A5A78" w:rsidRDefault="006A5A78" w:rsidP="006A5A78">
      <w:pPr>
        <w:pStyle w:val="afe"/>
      </w:pPr>
      <w:r>
        <w:t>var</w:t>
      </w:r>
    </w:p>
    <w:p w14:paraId="4DC8BC95" w14:textId="77777777" w:rsidR="006A5A78" w:rsidRDefault="006A5A78" w:rsidP="006A5A78">
      <w:pPr>
        <w:pStyle w:val="afe"/>
      </w:pPr>
      <w:r>
        <w:t xml:space="preserve">  i, j: byte;</w:t>
      </w:r>
    </w:p>
    <w:p w14:paraId="28F77A58" w14:textId="77777777" w:rsidR="006A5A78" w:rsidRDefault="006A5A78" w:rsidP="006A5A78">
      <w:pPr>
        <w:pStyle w:val="afe"/>
      </w:pPr>
    </w:p>
    <w:p w14:paraId="391D501F" w14:textId="77777777" w:rsidR="006A5A78" w:rsidRDefault="006A5A78" w:rsidP="006A5A78">
      <w:pPr>
        <w:pStyle w:val="afe"/>
      </w:pPr>
      <w:r>
        <w:t xml:space="preserve">  //i, j - iterators for the cycles</w:t>
      </w:r>
    </w:p>
    <w:p w14:paraId="34977A0C" w14:textId="77777777" w:rsidR="006A5A78" w:rsidRDefault="006A5A78" w:rsidP="006A5A78">
      <w:pPr>
        <w:pStyle w:val="afe"/>
      </w:pPr>
    </w:p>
    <w:p w14:paraId="3231EE75" w14:textId="77777777" w:rsidR="006A5A78" w:rsidRDefault="006A5A78" w:rsidP="006A5A78">
      <w:pPr>
        <w:pStyle w:val="afe"/>
      </w:pPr>
      <w:r>
        <w:t>Begin</w:t>
      </w:r>
    </w:p>
    <w:p w14:paraId="4095DF03" w14:textId="77777777" w:rsidR="006A5A78" w:rsidRDefault="006A5A78" w:rsidP="006A5A78">
      <w:pPr>
        <w:pStyle w:val="afe"/>
      </w:pPr>
      <w:r>
        <w:lastRenderedPageBreak/>
        <w:t xml:space="preserve">  //Myltiplying number on matrix</w:t>
      </w:r>
    </w:p>
    <w:p w14:paraId="50994E21" w14:textId="77777777" w:rsidR="006A5A78" w:rsidRDefault="006A5A78" w:rsidP="006A5A78">
      <w:pPr>
        <w:pStyle w:val="afe"/>
      </w:pPr>
      <w:r>
        <w:t xml:space="preserve">  for i := 1 to 3 do</w:t>
      </w:r>
    </w:p>
    <w:p w14:paraId="2457323D" w14:textId="77777777" w:rsidR="006A5A78" w:rsidRDefault="006A5A78" w:rsidP="006A5A78">
      <w:pPr>
        <w:pStyle w:val="afe"/>
      </w:pPr>
      <w:r>
        <w:t xml:space="preserve">    for j := 1 to 3 do</w:t>
      </w:r>
    </w:p>
    <w:p w14:paraId="402F175E" w14:textId="77777777" w:rsidR="006A5A78" w:rsidRDefault="006A5A78" w:rsidP="006A5A78">
      <w:pPr>
        <w:pStyle w:val="afe"/>
      </w:pPr>
      <w:r>
        <w:t xml:space="preserve">      result[i][j] := Numb * a[i][j];</w:t>
      </w:r>
    </w:p>
    <w:p w14:paraId="69A03661" w14:textId="77777777" w:rsidR="006A5A78" w:rsidRDefault="006A5A78" w:rsidP="006A5A78">
      <w:pPr>
        <w:pStyle w:val="afe"/>
      </w:pPr>
      <w:r>
        <w:t>End;</w:t>
      </w:r>
    </w:p>
    <w:p w14:paraId="42532126" w14:textId="77777777" w:rsidR="006A5A78" w:rsidRDefault="006A5A78" w:rsidP="006A5A78">
      <w:pPr>
        <w:pStyle w:val="afe"/>
      </w:pPr>
    </w:p>
    <w:p w14:paraId="0A2B7697" w14:textId="77777777" w:rsidR="006A5A78" w:rsidRDefault="006A5A78" w:rsidP="006A5A78">
      <w:pPr>
        <w:pStyle w:val="afe"/>
      </w:pPr>
      <w:r>
        <w:t>//Procedure for multiplying matrixes</w:t>
      </w:r>
    </w:p>
    <w:p w14:paraId="407132C8" w14:textId="77777777" w:rsidR="006A5A78" w:rsidRDefault="006A5A78" w:rsidP="006A5A78">
      <w:pPr>
        <w:pStyle w:val="afe"/>
      </w:pPr>
      <w:r>
        <w:t>Function MultMatrixes(const a, b: TMatrix): TMatrix;</w:t>
      </w:r>
    </w:p>
    <w:p w14:paraId="51B5F7C6" w14:textId="77777777" w:rsidR="006A5A78" w:rsidRDefault="006A5A78" w:rsidP="006A5A78">
      <w:pPr>
        <w:pStyle w:val="afe"/>
      </w:pPr>
      <w:r>
        <w:t>var</w:t>
      </w:r>
    </w:p>
    <w:p w14:paraId="4CEF4DF5" w14:textId="77777777" w:rsidR="006A5A78" w:rsidRDefault="006A5A78" w:rsidP="006A5A78">
      <w:pPr>
        <w:pStyle w:val="afe"/>
      </w:pPr>
      <w:r>
        <w:t xml:space="preserve">  i, j, k: byte;</w:t>
      </w:r>
    </w:p>
    <w:p w14:paraId="138E807B" w14:textId="77777777" w:rsidR="006A5A78" w:rsidRDefault="006A5A78" w:rsidP="006A5A78">
      <w:pPr>
        <w:pStyle w:val="afe"/>
      </w:pPr>
    </w:p>
    <w:p w14:paraId="5CE3A54E" w14:textId="77777777" w:rsidR="006A5A78" w:rsidRDefault="006A5A78" w:rsidP="006A5A78">
      <w:pPr>
        <w:pStyle w:val="afe"/>
      </w:pPr>
      <w:r>
        <w:t xml:space="preserve">  //i, j, k - iterators for the cycles</w:t>
      </w:r>
    </w:p>
    <w:p w14:paraId="24498B23" w14:textId="77777777" w:rsidR="006A5A78" w:rsidRDefault="006A5A78" w:rsidP="006A5A78">
      <w:pPr>
        <w:pStyle w:val="afe"/>
      </w:pPr>
    </w:p>
    <w:p w14:paraId="346B8379" w14:textId="77777777" w:rsidR="006A5A78" w:rsidRDefault="006A5A78" w:rsidP="006A5A78">
      <w:pPr>
        <w:pStyle w:val="afe"/>
      </w:pPr>
      <w:r>
        <w:t>Begin</w:t>
      </w:r>
    </w:p>
    <w:p w14:paraId="1B9F96EB" w14:textId="77777777" w:rsidR="006A5A78" w:rsidRDefault="006A5A78" w:rsidP="006A5A78">
      <w:pPr>
        <w:pStyle w:val="afe"/>
      </w:pPr>
      <w:r>
        <w:t xml:space="preserve">  //Myltiplying the matrixes</w:t>
      </w:r>
    </w:p>
    <w:p w14:paraId="546D86AB" w14:textId="77777777" w:rsidR="006A5A78" w:rsidRDefault="006A5A78" w:rsidP="006A5A78">
      <w:pPr>
        <w:pStyle w:val="afe"/>
      </w:pPr>
      <w:r>
        <w:t xml:space="preserve">  for i := 1 to 3 do</w:t>
      </w:r>
    </w:p>
    <w:p w14:paraId="08D42B09" w14:textId="77777777" w:rsidR="006A5A78" w:rsidRDefault="006A5A78" w:rsidP="006A5A78">
      <w:pPr>
        <w:pStyle w:val="afe"/>
      </w:pPr>
      <w:r>
        <w:t xml:space="preserve">    for j := 1 to 3 do</w:t>
      </w:r>
    </w:p>
    <w:p w14:paraId="4E83B4BC" w14:textId="77777777" w:rsidR="006A5A78" w:rsidRDefault="006A5A78" w:rsidP="006A5A78">
      <w:pPr>
        <w:pStyle w:val="afe"/>
      </w:pPr>
      <w:r>
        <w:t xml:space="preserve">    begin</w:t>
      </w:r>
    </w:p>
    <w:p w14:paraId="2DB9808A" w14:textId="77777777" w:rsidR="006A5A78" w:rsidRDefault="006A5A78" w:rsidP="006A5A78">
      <w:pPr>
        <w:pStyle w:val="afe"/>
      </w:pPr>
      <w:r>
        <w:t xml:space="preserve">      result[i][j] := 0;</w:t>
      </w:r>
    </w:p>
    <w:p w14:paraId="40850BB8" w14:textId="77777777" w:rsidR="006A5A78" w:rsidRDefault="006A5A78" w:rsidP="006A5A78">
      <w:pPr>
        <w:pStyle w:val="afe"/>
      </w:pPr>
      <w:r>
        <w:t xml:space="preserve">      for k := 1 to 3 do</w:t>
      </w:r>
    </w:p>
    <w:p w14:paraId="4B1F66AA" w14:textId="77777777" w:rsidR="006A5A78" w:rsidRDefault="006A5A78" w:rsidP="003F300C">
      <w:pPr>
        <w:pStyle w:val="afe"/>
        <w:ind w:left="7938" w:hanging="7229"/>
      </w:pPr>
      <w:r>
        <w:t xml:space="preserve">        result[i][j] := result[i][j] + a[i][k] * b[k][j];</w:t>
      </w:r>
    </w:p>
    <w:p w14:paraId="0EB252EA" w14:textId="77777777" w:rsidR="006A5A78" w:rsidRDefault="006A5A78" w:rsidP="006A5A78">
      <w:pPr>
        <w:pStyle w:val="afe"/>
      </w:pPr>
      <w:r>
        <w:t xml:space="preserve">    end;</w:t>
      </w:r>
    </w:p>
    <w:p w14:paraId="6A239599" w14:textId="77777777" w:rsidR="006A5A78" w:rsidRDefault="006A5A78" w:rsidP="006A5A78">
      <w:pPr>
        <w:pStyle w:val="afe"/>
      </w:pPr>
      <w:r>
        <w:t>End;</w:t>
      </w:r>
    </w:p>
    <w:p w14:paraId="722F106E" w14:textId="77777777" w:rsidR="006A5A78" w:rsidRDefault="006A5A78" w:rsidP="006A5A78">
      <w:pPr>
        <w:pStyle w:val="afe"/>
      </w:pPr>
    </w:p>
    <w:p w14:paraId="129643D9" w14:textId="77777777" w:rsidR="006A5A78" w:rsidRDefault="006A5A78" w:rsidP="006A5A78">
      <w:pPr>
        <w:pStyle w:val="afe"/>
      </w:pPr>
      <w:r>
        <w:t>//Procedure for outputting interim results</w:t>
      </w:r>
    </w:p>
    <w:p w14:paraId="3919D63A" w14:textId="77777777" w:rsidR="003F300C" w:rsidRDefault="006A5A78" w:rsidP="006A5A78">
      <w:pPr>
        <w:pStyle w:val="afe"/>
      </w:pPr>
      <w:r>
        <w:t xml:space="preserve">Procedure Output(const Expression: string; </w:t>
      </w:r>
    </w:p>
    <w:p w14:paraId="29B5A749" w14:textId="6F58B4B7" w:rsidR="006A5A78" w:rsidRDefault="006A5A78" w:rsidP="003F300C">
      <w:pPr>
        <w:pStyle w:val="afe"/>
        <w:ind w:left="2694"/>
      </w:pPr>
      <w:r>
        <w:t>const a: TMatrix);</w:t>
      </w:r>
    </w:p>
    <w:p w14:paraId="38DF71FD" w14:textId="77777777" w:rsidR="006A5A78" w:rsidRDefault="006A5A78" w:rsidP="006A5A78">
      <w:pPr>
        <w:pStyle w:val="afe"/>
      </w:pPr>
      <w:r>
        <w:t>var</w:t>
      </w:r>
    </w:p>
    <w:p w14:paraId="6F24C1E9" w14:textId="77777777" w:rsidR="006A5A78" w:rsidRDefault="006A5A78" w:rsidP="006A5A78">
      <w:pPr>
        <w:pStyle w:val="afe"/>
      </w:pPr>
      <w:r>
        <w:t xml:space="preserve">  i, j: byte;</w:t>
      </w:r>
    </w:p>
    <w:p w14:paraId="70300107" w14:textId="77777777" w:rsidR="006A5A78" w:rsidRDefault="006A5A78" w:rsidP="006A5A78">
      <w:pPr>
        <w:pStyle w:val="afe"/>
      </w:pPr>
    </w:p>
    <w:p w14:paraId="7CA44D45" w14:textId="77777777" w:rsidR="006A5A78" w:rsidRDefault="006A5A78" w:rsidP="006A5A78">
      <w:pPr>
        <w:pStyle w:val="afe"/>
      </w:pPr>
      <w:r>
        <w:t xml:space="preserve">  //i, j - iterators for the cycles</w:t>
      </w:r>
    </w:p>
    <w:p w14:paraId="46354747" w14:textId="77777777" w:rsidR="006A5A78" w:rsidRDefault="006A5A78" w:rsidP="006A5A78">
      <w:pPr>
        <w:pStyle w:val="afe"/>
      </w:pPr>
    </w:p>
    <w:p w14:paraId="04FC4856" w14:textId="77777777" w:rsidR="006A5A78" w:rsidRDefault="006A5A78" w:rsidP="006A5A78">
      <w:pPr>
        <w:pStyle w:val="afe"/>
      </w:pPr>
      <w:r>
        <w:t>Begin</w:t>
      </w:r>
    </w:p>
    <w:p w14:paraId="5D6FC10A" w14:textId="77777777" w:rsidR="006A5A78" w:rsidRDefault="006A5A78" w:rsidP="006A5A78">
      <w:pPr>
        <w:pStyle w:val="afe"/>
      </w:pPr>
      <w:r>
        <w:t xml:space="preserve">  writeln(Expression);</w:t>
      </w:r>
    </w:p>
    <w:p w14:paraId="234D8682" w14:textId="77777777" w:rsidR="006A5A78" w:rsidRDefault="006A5A78" w:rsidP="006A5A78">
      <w:pPr>
        <w:pStyle w:val="afe"/>
      </w:pPr>
    </w:p>
    <w:p w14:paraId="702DF5F3" w14:textId="77777777" w:rsidR="006A5A78" w:rsidRDefault="006A5A78" w:rsidP="006A5A78">
      <w:pPr>
        <w:pStyle w:val="afe"/>
      </w:pPr>
      <w:r>
        <w:t xml:space="preserve">  for i := 1 to 3 do</w:t>
      </w:r>
    </w:p>
    <w:p w14:paraId="2E416B7B" w14:textId="77777777" w:rsidR="006A5A78" w:rsidRDefault="006A5A78" w:rsidP="006A5A78">
      <w:pPr>
        <w:pStyle w:val="afe"/>
      </w:pPr>
      <w:r>
        <w:t xml:space="preserve">  begin</w:t>
      </w:r>
    </w:p>
    <w:p w14:paraId="1EC51F6F" w14:textId="77777777" w:rsidR="006A5A78" w:rsidRDefault="006A5A78" w:rsidP="006A5A78">
      <w:pPr>
        <w:pStyle w:val="afe"/>
      </w:pPr>
      <w:r>
        <w:t xml:space="preserve">    for j := 1 to 3 do</w:t>
      </w:r>
    </w:p>
    <w:p w14:paraId="0B539F52" w14:textId="77777777" w:rsidR="006A5A78" w:rsidRDefault="006A5A78" w:rsidP="006A5A78">
      <w:pPr>
        <w:pStyle w:val="afe"/>
      </w:pPr>
      <w:r>
        <w:t xml:space="preserve">      write(a[i][j]:10);</w:t>
      </w:r>
    </w:p>
    <w:p w14:paraId="2213D6E5" w14:textId="77777777" w:rsidR="006A5A78" w:rsidRDefault="006A5A78" w:rsidP="006A5A78">
      <w:pPr>
        <w:pStyle w:val="afe"/>
      </w:pPr>
      <w:r>
        <w:t xml:space="preserve">    writeln;</w:t>
      </w:r>
    </w:p>
    <w:p w14:paraId="6E27DB51" w14:textId="77777777" w:rsidR="006A5A78" w:rsidRDefault="006A5A78" w:rsidP="006A5A78">
      <w:pPr>
        <w:pStyle w:val="afe"/>
      </w:pPr>
      <w:r>
        <w:t xml:space="preserve">  end;</w:t>
      </w:r>
    </w:p>
    <w:p w14:paraId="0A15A140" w14:textId="77777777" w:rsidR="006A5A78" w:rsidRDefault="006A5A78" w:rsidP="006A5A78">
      <w:pPr>
        <w:pStyle w:val="afe"/>
      </w:pPr>
      <w:r>
        <w:t xml:space="preserve">  writeln;</w:t>
      </w:r>
    </w:p>
    <w:p w14:paraId="7AD7BA3C" w14:textId="77777777" w:rsidR="006A5A78" w:rsidRDefault="006A5A78" w:rsidP="006A5A78">
      <w:pPr>
        <w:pStyle w:val="afe"/>
      </w:pPr>
      <w:r>
        <w:t>End;</w:t>
      </w:r>
    </w:p>
    <w:p w14:paraId="41109385" w14:textId="77777777" w:rsidR="006A5A78" w:rsidRDefault="006A5A78" w:rsidP="006A5A78">
      <w:pPr>
        <w:pStyle w:val="afe"/>
      </w:pPr>
    </w:p>
    <w:p w14:paraId="33F83BBF" w14:textId="77777777" w:rsidR="006A5A78" w:rsidRDefault="006A5A78" w:rsidP="006A5A78">
      <w:pPr>
        <w:pStyle w:val="afe"/>
      </w:pPr>
      <w:r>
        <w:t>Begin</w:t>
      </w:r>
    </w:p>
    <w:p w14:paraId="5518CD7A" w14:textId="77777777" w:rsidR="006A5A78" w:rsidRDefault="006A5A78" w:rsidP="006A5A78">
      <w:pPr>
        <w:pStyle w:val="afe"/>
      </w:pPr>
      <w:r>
        <w:t xml:space="preserve">  //Inputing the matrixes</w:t>
      </w:r>
    </w:p>
    <w:p w14:paraId="338F98EA" w14:textId="77777777" w:rsidR="006A5A78" w:rsidRDefault="006A5A78" w:rsidP="006A5A78">
      <w:pPr>
        <w:pStyle w:val="afe"/>
      </w:pPr>
      <w:r>
        <w:t xml:space="preserve">  Input(A, B);</w:t>
      </w:r>
    </w:p>
    <w:p w14:paraId="26EA0973" w14:textId="77777777" w:rsidR="006A5A78" w:rsidRDefault="006A5A78" w:rsidP="006A5A78">
      <w:pPr>
        <w:pStyle w:val="afe"/>
      </w:pPr>
    </w:p>
    <w:p w14:paraId="7B793C58" w14:textId="77777777" w:rsidR="006A5A78" w:rsidRDefault="006A5A78" w:rsidP="006A5A78">
      <w:pPr>
        <w:pStyle w:val="afe"/>
      </w:pPr>
      <w:r>
        <w:t xml:space="preserve">  //A + B</w:t>
      </w:r>
    </w:p>
    <w:p w14:paraId="750CE551" w14:textId="77777777" w:rsidR="006A5A78" w:rsidRDefault="006A5A78" w:rsidP="006A5A78">
      <w:pPr>
        <w:pStyle w:val="afe"/>
      </w:pPr>
      <w:r>
        <w:t xml:space="preserve">  Temp1 := SumMatrixes(A, B);</w:t>
      </w:r>
    </w:p>
    <w:p w14:paraId="0AC63D41" w14:textId="77777777" w:rsidR="006A5A78" w:rsidRDefault="006A5A78" w:rsidP="006A5A78">
      <w:pPr>
        <w:pStyle w:val="afe"/>
      </w:pPr>
      <w:r>
        <w:t xml:space="preserve">  Output('A + B =', Temp1);</w:t>
      </w:r>
    </w:p>
    <w:p w14:paraId="72289E95" w14:textId="77777777" w:rsidR="006A5A78" w:rsidRDefault="006A5A78" w:rsidP="006A5A78">
      <w:pPr>
        <w:pStyle w:val="afe"/>
      </w:pPr>
    </w:p>
    <w:p w14:paraId="1B58AE45" w14:textId="77777777" w:rsidR="006A5A78" w:rsidRDefault="006A5A78" w:rsidP="006A5A78">
      <w:pPr>
        <w:pStyle w:val="afe"/>
      </w:pPr>
      <w:r>
        <w:t xml:space="preserve">  //2 * (A + B)</w:t>
      </w:r>
    </w:p>
    <w:p w14:paraId="34225586" w14:textId="77777777" w:rsidR="006A5A78" w:rsidRDefault="006A5A78" w:rsidP="006A5A78">
      <w:pPr>
        <w:pStyle w:val="afe"/>
      </w:pPr>
      <w:r>
        <w:t xml:space="preserve">  Temp1 := MultConstMatrix(2, Temp1);</w:t>
      </w:r>
    </w:p>
    <w:p w14:paraId="2437C1F5" w14:textId="77777777" w:rsidR="006A5A78" w:rsidRDefault="006A5A78" w:rsidP="006A5A78">
      <w:pPr>
        <w:pStyle w:val="afe"/>
      </w:pPr>
      <w:r>
        <w:t xml:space="preserve">  Output('2 * (A + B) = ', Temp1);</w:t>
      </w:r>
    </w:p>
    <w:p w14:paraId="0A18AA66" w14:textId="77777777" w:rsidR="006A5A78" w:rsidRDefault="006A5A78" w:rsidP="006A5A78">
      <w:pPr>
        <w:pStyle w:val="afe"/>
      </w:pPr>
    </w:p>
    <w:p w14:paraId="6F4DCF16" w14:textId="77777777" w:rsidR="006A5A78" w:rsidRDefault="006A5A78" w:rsidP="006A5A78">
      <w:pPr>
        <w:pStyle w:val="afe"/>
      </w:pPr>
      <w:r>
        <w:t xml:space="preserve">  //2 * B</w:t>
      </w:r>
    </w:p>
    <w:p w14:paraId="170E7C80" w14:textId="77777777" w:rsidR="006A5A78" w:rsidRDefault="006A5A78" w:rsidP="006A5A78">
      <w:pPr>
        <w:pStyle w:val="afe"/>
      </w:pPr>
      <w:r>
        <w:t xml:space="preserve">  Temp2 := MultConstMatrix(2, B);</w:t>
      </w:r>
    </w:p>
    <w:p w14:paraId="21CAF792" w14:textId="77777777" w:rsidR="006A5A78" w:rsidRDefault="006A5A78" w:rsidP="006A5A78">
      <w:pPr>
        <w:pStyle w:val="afe"/>
      </w:pPr>
      <w:r>
        <w:t xml:space="preserve">  Output('2 * B = ', Temp2);</w:t>
      </w:r>
    </w:p>
    <w:p w14:paraId="028850F1" w14:textId="77777777" w:rsidR="006A5A78" w:rsidRDefault="006A5A78" w:rsidP="006A5A78">
      <w:pPr>
        <w:pStyle w:val="afe"/>
      </w:pPr>
    </w:p>
    <w:p w14:paraId="4295EA2B" w14:textId="77777777" w:rsidR="006A5A78" w:rsidRDefault="006A5A78" w:rsidP="006A5A78">
      <w:pPr>
        <w:pStyle w:val="afe"/>
      </w:pPr>
      <w:r>
        <w:t xml:space="preserve">  //2 * B - A</w:t>
      </w:r>
    </w:p>
    <w:p w14:paraId="0C454B71" w14:textId="77777777" w:rsidR="006A5A78" w:rsidRDefault="006A5A78" w:rsidP="006A5A78">
      <w:pPr>
        <w:pStyle w:val="afe"/>
      </w:pPr>
      <w:r>
        <w:t xml:space="preserve">  Temp2 := SubMatrixes(Temp2, A);</w:t>
      </w:r>
    </w:p>
    <w:p w14:paraId="596BF408" w14:textId="77777777" w:rsidR="006A5A78" w:rsidRDefault="006A5A78" w:rsidP="006A5A78">
      <w:pPr>
        <w:pStyle w:val="afe"/>
      </w:pPr>
      <w:r>
        <w:t xml:space="preserve">  Output('2 * B - A = ', Temp2);</w:t>
      </w:r>
    </w:p>
    <w:p w14:paraId="1D7DC9C6" w14:textId="77777777" w:rsidR="006A5A78" w:rsidRDefault="006A5A78" w:rsidP="006A5A78">
      <w:pPr>
        <w:pStyle w:val="afe"/>
      </w:pPr>
    </w:p>
    <w:p w14:paraId="7DB275DC" w14:textId="77777777" w:rsidR="006A5A78" w:rsidRDefault="006A5A78" w:rsidP="006A5A78">
      <w:pPr>
        <w:pStyle w:val="afe"/>
      </w:pPr>
      <w:r>
        <w:t xml:space="preserve">  //2 * (A + B) * (2 * B - A)</w:t>
      </w:r>
    </w:p>
    <w:p w14:paraId="42607D52" w14:textId="77777777" w:rsidR="006A5A78" w:rsidRDefault="006A5A78" w:rsidP="006A5A78">
      <w:pPr>
        <w:pStyle w:val="afe"/>
      </w:pPr>
      <w:r>
        <w:t xml:space="preserve">  RES := MultMatrixes(Temp1, Temp2);</w:t>
      </w:r>
    </w:p>
    <w:p w14:paraId="0AB48B22" w14:textId="77777777" w:rsidR="006A5A78" w:rsidRDefault="006A5A78" w:rsidP="006A5A78">
      <w:pPr>
        <w:pStyle w:val="afe"/>
      </w:pPr>
      <w:r>
        <w:t xml:space="preserve">  Output('2 * (A + B) * (2 * B - A) =', RES);</w:t>
      </w:r>
    </w:p>
    <w:p w14:paraId="4B4A50BF" w14:textId="77777777" w:rsidR="006A5A78" w:rsidRDefault="006A5A78" w:rsidP="006A5A78">
      <w:pPr>
        <w:pStyle w:val="afe"/>
      </w:pPr>
    </w:p>
    <w:p w14:paraId="7D088E78" w14:textId="77777777" w:rsidR="006A5A78" w:rsidRDefault="006A5A78" w:rsidP="006A5A78">
      <w:pPr>
        <w:pStyle w:val="afe"/>
      </w:pPr>
      <w:r>
        <w:t xml:space="preserve">  readln;</w:t>
      </w:r>
    </w:p>
    <w:p w14:paraId="4C4E7EB0" w14:textId="77777777" w:rsidR="006A5A78" w:rsidRDefault="006A5A78" w:rsidP="006A5A78">
      <w:pPr>
        <w:pStyle w:val="afe"/>
      </w:pPr>
      <w:r>
        <w:t xml:space="preserve">  readln;</w:t>
      </w:r>
    </w:p>
    <w:p w14:paraId="5A2CEC0A" w14:textId="7A5F11C2" w:rsidR="002D5FC6" w:rsidRPr="00C14268" w:rsidRDefault="006A5A78" w:rsidP="006A5A78">
      <w:pPr>
        <w:pStyle w:val="afe"/>
      </w:pPr>
      <w:r>
        <w:t>End.</w:t>
      </w:r>
    </w:p>
    <w:sectPr w:rsidR="002D5FC6" w:rsidRPr="00C14268" w:rsidSect="00B06315">
      <w:footerReference w:type="default" r:id="rId35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A3D2FBF" w14:textId="77777777" w:rsidR="006F16E5" w:rsidRDefault="006F16E5" w:rsidP="007B2A1F">
      <w:r>
        <w:separator/>
      </w:r>
    </w:p>
  </w:endnote>
  <w:endnote w:type="continuationSeparator" w:id="0">
    <w:p w14:paraId="39ED26D1" w14:textId="77777777" w:rsidR="006F16E5" w:rsidRDefault="006F16E5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216F5A47" w:rsidR="00B06315" w:rsidRDefault="00B06315">
        <w:pPr>
          <w:pStyle w:val="af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04F7D" w:rsidRPr="00604F7D">
          <w:rPr>
            <w:noProof/>
            <w:lang w:val="ru-RU"/>
          </w:rPr>
          <w:t>12</w:t>
        </w:r>
        <w:r>
          <w:fldChar w:fldCharType="end"/>
        </w:r>
      </w:p>
    </w:sdtContent>
  </w:sdt>
  <w:p w14:paraId="0A6BCCCC" w14:textId="77777777" w:rsidR="00FD6857" w:rsidRDefault="00FD6857">
    <w:pPr>
      <w:pStyle w:val="af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F536319" w14:textId="77777777" w:rsidR="006F16E5" w:rsidRDefault="006F16E5" w:rsidP="007B2A1F">
      <w:r>
        <w:separator/>
      </w:r>
    </w:p>
  </w:footnote>
  <w:footnote w:type="continuationSeparator" w:id="0">
    <w:p w14:paraId="5378706F" w14:textId="77777777" w:rsidR="006F16E5" w:rsidRDefault="006F16E5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0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56571940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9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17"/>
  </w:num>
  <w:num w:numId="3">
    <w:abstractNumId w:val="16"/>
  </w:num>
  <w:num w:numId="4">
    <w:abstractNumId w:val="1"/>
  </w:num>
  <w:num w:numId="5">
    <w:abstractNumId w:val="19"/>
  </w:num>
  <w:num w:numId="6">
    <w:abstractNumId w:val="5"/>
  </w:num>
  <w:num w:numId="7">
    <w:abstractNumId w:val="7"/>
  </w:num>
  <w:num w:numId="8">
    <w:abstractNumId w:val="13"/>
  </w:num>
  <w:num w:numId="9">
    <w:abstractNumId w:val="18"/>
  </w:num>
  <w:num w:numId="10">
    <w:abstractNumId w:val="18"/>
  </w:num>
  <w:num w:numId="11">
    <w:abstractNumId w:val="0"/>
  </w:num>
  <w:num w:numId="12">
    <w:abstractNumId w:val="14"/>
  </w:num>
  <w:num w:numId="13">
    <w:abstractNumId w:val="11"/>
  </w:num>
  <w:num w:numId="14">
    <w:abstractNumId w:val="15"/>
  </w:num>
  <w:num w:numId="15">
    <w:abstractNumId w:val="9"/>
  </w:num>
  <w:num w:numId="16">
    <w:abstractNumId w:val="4"/>
  </w:num>
  <w:num w:numId="17">
    <w:abstractNumId w:val="6"/>
  </w:num>
  <w:num w:numId="18">
    <w:abstractNumId w:val="8"/>
  </w:num>
  <w:num w:numId="19">
    <w:abstractNumId w:val="3"/>
  </w:num>
  <w:num w:numId="20">
    <w:abstractNumId w:val="8"/>
    <w:lvlOverride w:ilvl="0">
      <w:startOverride w:val="1"/>
    </w:lvlOverride>
  </w:num>
  <w:num w:numId="21">
    <w:abstractNumId w:val="3"/>
    <w:lvlOverride w:ilvl="0">
      <w:startOverride w:val="1"/>
    </w:lvlOverride>
  </w:num>
  <w:num w:numId="22">
    <w:abstractNumId w:val="8"/>
    <w:lvlOverride w:ilvl="0">
      <w:startOverride w:val="1"/>
    </w:lvlOverride>
  </w:num>
  <w:num w:numId="23">
    <w:abstractNumId w:val="2"/>
  </w:num>
  <w:num w:numId="24">
    <w:abstractNumId w:val="18"/>
  </w:num>
  <w:num w:numId="2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0"/>
  </w:num>
  <w:num w:numId="27">
    <w:abstractNumId w:val="12"/>
  </w:num>
  <w:num w:numId="28">
    <w:abstractNumId w:val="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2A1F"/>
    <w:rsid w:val="000007AA"/>
    <w:rsid w:val="00003652"/>
    <w:rsid w:val="00012F6C"/>
    <w:rsid w:val="00015E50"/>
    <w:rsid w:val="00015F71"/>
    <w:rsid w:val="00021E10"/>
    <w:rsid w:val="00063303"/>
    <w:rsid w:val="00074C1C"/>
    <w:rsid w:val="000752BE"/>
    <w:rsid w:val="00076F66"/>
    <w:rsid w:val="00081D88"/>
    <w:rsid w:val="00087CE6"/>
    <w:rsid w:val="000A172F"/>
    <w:rsid w:val="000A4970"/>
    <w:rsid w:val="000D43E6"/>
    <w:rsid w:val="000D4FE0"/>
    <w:rsid w:val="000E0511"/>
    <w:rsid w:val="000F2708"/>
    <w:rsid w:val="000F41E8"/>
    <w:rsid w:val="0010209C"/>
    <w:rsid w:val="00102EE2"/>
    <w:rsid w:val="00111B49"/>
    <w:rsid w:val="001163DC"/>
    <w:rsid w:val="00120051"/>
    <w:rsid w:val="00121C5D"/>
    <w:rsid w:val="00121EC6"/>
    <w:rsid w:val="001229D6"/>
    <w:rsid w:val="00132C96"/>
    <w:rsid w:val="00135319"/>
    <w:rsid w:val="0013657C"/>
    <w:rsid w:val="00165F84"/>
    <w:rsid w:val="0017410F"/>
    <w:rsid w:val="0017478A"/>
    <w:rsid w:val="00174DB8"/>
    <w:rsid w:val="00175584"/>
    <w:rsid w:val="00185D44"/>
    <w:rsid w:val="001A5667"/>
    <w:rsid w:val="001A72C2"/>
    <w:rsid w:val="001C7764"/>
    <w:rsid w:val="001E1922"/>
    <w:rsid w:val="001E2D5C"/>
    <w:rsid w:val="001E7FB6"/>
    <w:rsid w:val="001F7900"/>
    <w:rsid w:val="00220D0B"/>
    <w:rsid w:val="00227C6C"/>
    <w:rsid w:val="002344B2"/>
    <w:rsid w:val="00241A59"/>
    <w:rsid w:val="00250DE1"/>
    <w:rsid w:val="00260145"/>
    <w:rsid w:val="0029213F"/>
    <w:rsid w:val="002A22CB"/>
    <w:rsid w:val="002A7864"/>
    <w:rsid w:val="002B64A1"/>
    <w:rsid w:val="002C50C0"/>
    <w:rsid w:val="002D2742"/>
    <w:rsid w:val="002D46B2"/>
    <w:rsid w:val="002D5FC6"/>
    <w:rsid w:val="002E5AED"/>
    <w:rsid w:val="00304256"/>
    <w:rsid w:val="00344C64"/>
    <w:rsid w:val="00345E70"/>
    <w:rsid w:val="00346797"/>
    <w:rsid w:val="00351E22"/>
    <w:rsid w:val="00356FFD"/>
    <w:rsid w:val="0036088B"/>
    <w:rsid w:val="00364F31"/>
    <w:rsid w:val="0039786A"/>
    <w:rsid w:val="003A103C"/>
    <w:rsid w:val="003A2791"/>
    <w:rsid w:val="003A3625"/>
    <w:rsid w:val="003A412D"/>
    <w:rsid w:val="003A4FA4"/>
    <w:rsid w:val="003B46D0"/>
    <w:rsid w:val="003B611F"/>
    <w:rsid w:val="003E03FD"/>
    <w:rsid w:val="003E75DC"/>
    <w:rsid w:val="003F300C"/>
    <w:rsid w:val="003F7471"/>
    <w:rsid w:val="0041080C"/>
    <w:rsid w:val="00420DAB"/>
    <w:rsid w:val="00426DC7"/>
    <w:rsid w:val="00452CEB"/>
    <w:rsid w:val="004612E0"/>
    <w:rsid w:val="0046507D"/>
    <w:rsid w:val="00472A2B"/>
    <w:rsid w:val="00481068"/>
    <w:rsid w:val="00496551"/>
    <w:rsid w:val="004B3C98"/>
    <w:rsid w:val="004B6303"/>
    <w:rsid w:val="004B7EB4"/>
    <w:rsid w:val="004C769C"/>
    <w:rsid w:val="004D0CB1"/>
    <w:rsid w:val="004F0BD4"/>
    <w:rsid w:val="004F2AC6"/>
    <w:rsid w:val="004F7989"/>
    <w:rsid w:val="00502594"/>
    <w:rsid w:val="00506DFD"/>
    <w:rsid w:val="00517A6C"/>
    <w:rsid w:val="00525FBF"/>
    <w:rsid w:val="00536E07"/>
    <w:rsid w:val="0054669A"/>
    <w:rsid w:val="00561415"/>
    <w:rsid w:val="005655F2"/>
    <w:rsid w:val="00567A6F"/>
    <w:rsid w:val="005817F0"/>
    <w:rsid w:val="00595B88"/>
    <w:rsid w:val="005B73CF"/>
    <w:rsid w:val="005C116D"/>
    <w:rsid w:val="005C1AF5"/>
    <w:rsid w:val="005C61EC"/>
    <w:rsid w:val="005C6C66"/>
    <w:rsid w:val="005D1AB1"/>
    <w:rsid w:val="005E006E"/>
    <w:rsid w:val="005F4243"/>
    <w:rsid w:val="005F5B1B"/>
    <w:rsid w:val="00603757"/>
    <w:rsid w:val="00604F7D"/>
    <w:rsid w:val="0062086E"/>
    <w:rsid w:val="00621C33"/>
    <w:rsid w:val="0062228E"/>
    <w:rsid w:val="00643E35"/>
    <w:rsid w:val="0065030C"/>
    <w:rsid w:val="00655AC3"/>
    <w:rsid w:val="00657FAE"/>
    <w:rsid w:val="00676D31"/>
    <w:rsid w:val="006807B8"/>
    <w:rsid w:val="006A2693"/>
    <w:rsid w:val="006A5577"/>
    <w:rsid w:val="006A5A78"/>
    <w:rsid w:val="006A7B40"/>
    <w:rsid w:val="006B11A4"/>
    <w:rsid w:val="006B27E6"/>
    <w:rsid w:val="006B2A1E"/>
    <w:rsid w:val="006B3C36"/>
    <w:rsid w:val="006B3F46"/>
    <w:rsid w:val="006C6297"/>
    <w:rsid w:val="006C79CC"/>
    <w:rsid w:val="006E0EAE"/>
    <w:rsid w:val="006E1642"/>
    <w:rsid w:val="006F16E5"/>
    <w:rsid w:val="00710F93"/>
    <w:rsid w:val="007220EA"/>
    <w:rsid w:val="00751D0A"/>
    <w:rsid w:val="0075395F"/>
    <w:rsid w:val="00766453"/>
    <w:rsid w:val="00775DF2"/>
    <w:rsid w:val="0078114E"/>
    <w:rsid w:val="007A2778"/>
    <w:rsid w:val="007B2A1F"/>
    <w:rsid w:val="007D69FF"/>
    <w:rsid w:val="007D6EC0"/>
    <w:rsid w:val="007E3A0F"/>
    <w:rsid w:val="00810481"/>
    <w:rsid w:val="00817293"/>
    <w:rsid w:val="00830050"/>
    <w:rsid w:val="00840999"/>
    <w:rsid w:val="00840CD0"/>
    <w:rsid w:val="00844474"/>
    <w:rsid w:val="00853E53"/>
    <w:rsid w:val="00856494"/>
    <w:rsid w:val="008640ED"/>
    <w:rsid w:val="008A045B"/>
    <w:rsid w:val="008A2924"/>
    <w:rsid w:val="008B35C5"/>
    <w:rsid w:val="008B5115"/>
    <w:rsid w:val="008C26BC"/>
    <w:rsid w:val="008D4CC1"/>
    <w:rsid w:val="008D71F8"/>
    <w:rsid w:val="008E4510"/>
    <w:rsid w:val="0090224F"/>
    <w:rsid w:val="00912CF8"/>
    <w:rsid w:val="00926DD6"/>
    <w:rsid w:val="00931090"/>
    <w:rsid w:val="00941456"/>
    <w:rsid w:val="009506F5"/>
    <w:rsid w:val="0095620B"/>
    <w:rsid w:val="00963097"/>
    <w:rsid w:val="009634EB"/>
    <w:rsid w:val="00972E94"/>
    <w:rsid w:val="0097352A"/>
    <w:rsid w:val="009777CA"/>
    <w:rsid w:val="00995942"/>
    <w:rsid w:val="0099719B"/>
    <w:rsid w:val="009B0C8C"/>
    <w:rsid w:val="009E0352"/>
    <w:rsid w:val="009E7F84"/>
    <w:rsid w:val="009F0AF0"/>
    <w:rsid w:val="009F4857"/>
    <w:rsid w:val="00A00027"/>
    <w:rsid w:val="00A03D79"/>
    <w:rsid w:val="00A10B75"/>
    <w:rsid w:val="00A12346"/>
    <w:rsid w:val="00A15488"/>
    <w:rsid w:val="00A213AD"/>
    <w:rsid w:val="00A25DB7"/>
    <w:rsid w:val="00A355A4"/>
    <w:rsid w:val="00A40A94"/>
    <w:rsid w:val="00A40A97"/>
    <w:rsid w:val="00A566EC"/>
    <w:rsid w:val="00A62833"/>
    <w:rsid w:val="00A62B7E"/>
    <w:rsid w:val="00A75AC4"/>
    <w:rsid w:val="00A9365F"/>
    <w:rsid w:val="00A93EA6"/>
    <w:rsid w:val="00AA6948"/>
    <w:rsid w:val="00AB3649"/>
    <w:rsid w:val="00AC1636"/>
    <w:rsid w:val="00AC60B0"/>
    <w:rsid w:val="00AC7700"/>
    <w:rsid w:val="00AD2092"/>
    <w:rsid w:val="00B0110B"/>
    <w:rsid w:val="00B06315"/>
    <w:rsid w:val="00B3237F"/>
    <w:rsid w:val="00B40DA8"/>
    <w:rsid w:val="00B50972"/>
    <w:rsid w:val="00B60BC7"/>
    <w:rsid w:val="00B612AF"/>
    <w:rsid w:val="00B65516"/>
    <w:rsid w:val="00B73216"/>
    <w:rsid w:val="00B7433F"/>
    <w:rsid w:val="00BB0DE8"/>
    <w:rsid w:val="00BB50E8"/>
    <w:rsid w:val="00BC137E"/>
    <w:rsid w:val="00BC63B3"/>
    <w:rsid w:val="00BC6C6A"/>
    <w:rsid w:val="00BE53D2"/>
    <w:rsid w:val="00BF1B83"/>
    <w:rsid w:val="00BF41E0"/>
    <w:rsid w:val="00C14268"/>
    <w:rsid w:val="00C23DBB"/>
    <w:rsid w:val="00C345A1"/>
    <w:rsid w:val="00C36F66"/>
    <w:rsid w:val="00C42CF3"/>
    <w:rsid w:val="00C46922"/>
    <w:rsid w:val="00C54BD3"/>
    <w:rsid w:val="00C54C7E"/>
    <w:rsid w:val="00C55870"/>
    <w:rsid w:val="00C55B27"/>
    <w:rsid w:val="00C566DB"/>
    <w:rsid w:val="00C6668D"/>
    <w:rsid w:val="00C70109"/>
    <w:rsid w:val="00C71A64"/>
    <w:rsid w:val="00C837EB"/>
    <w:rsid w:val="00C93871"/>
    <w:rsid w:val="00C97219"/>
    <w:rsid w:val="00CB1602"/>
    <w:rsid w:val="00CC63F9"/>
    <w:rsid w:val="00D01EEA"/>
    <w:rsid w:val="00D033BC"/>
    <w:rsid w:val="00D118F8"/>
    <w:rsid w:val="00D152EE"/>
    <w:rsid w:val="00D15E1B"/>
    <w:rsid w:val="00D22784"/>
    <w:rsid w:val="00D33681"/>
    <w:rsid w:val="00D539E0"/>
    <w:rsid w:val="00D53FB4"/>
    <w:rsid w:val="00D53FE2"/>
    <w:rsid w:val="00D56170"/>
    <w:rsid w:val="00D7019F"/>
    <w:rsid w:val="00D73198"/>
    <w:rsid w:val="00D77A54"/>
    <w:rsid w:val="00D84E21"/>
    <w:rsid w:val="00D94328"/>
    <w:rsid w:val="00DA14FA"/>
    <w:rsid w:val="00DA1E52"/>
    <w:rsid w:val="00DA3B34"/>
    <w:rsid w:val="00DA5B18"/>
    <w:rsid w:val="00DB1CBB"/>
    <w:rsid w:val="00DB42EC"/>
    <w:rsid w:val="00DF45B0"/>
    <w:rsid w:val="00E020C2"/>
    <w:rsid w:val="00E172F5"/>
    <w:rsid w:val="00E3174C"/>
    <w:rsid w:val="00E33F47"/>
    <w:rsid w:val="00E4530A"/>
    <w:rsid w:val="00E460C5"/>
    <w:rsid w:val="00E53C56"/>
    <w:rsid w:val="00E71515"/>
    <w:rsid w:val="00E72218"/>
    <w:rsid w:val="00E75D46"/>
    <w:rsid w:val="00E811F4"/>
    <w:rsid w:val="00E82421"/>
    <w:rsid w:val="00E84FB4"/>
    <w:rsid w:val="00E91D66"/>
    <w:rsid w:val="00EA7D0A"/>
    <w:rsid w:val="00EE1369"/>
    <w:rsid w:val="00EE2542"/>
    <w:rsid w:val="00EE3FAD"/>
    <w:rsid w:val="00EE405B"/>
    <w:rsid w:val="00F00038"/>
    <w:rsid w:val="00F1492E"/>
    <w:rsid w:val="00F32B5C"/>
    <w:rsid w:val="00F3648A"/>
    <w:rsid w:val="00F4088C"/>
    <w:rsid w:val="00F44D9E"/>
    <w:rsid w:val="00F4724B"/>
    <w:rsid w:val="00F50C5B"/>
    <w:rsid w:val="00F53271"/>
    <w:rsid w:val="00F766FC"/>
    <w:rsid w:val="00F80E89"/>
    <w:rsid w:val="00F85595"/>
    <w:rsid w:val="00F9061F"/>
    <w:rsid w:val="00F92336"/>
    <w:rsid w:val="00FA13E7"/>
    <w:rsid w:val="00FA2C5F"/>
    <w:rsid w:val="00FA5830"/>
    <w:rsid w:val="00FB0BF9"/>
    <w:rsid w:val="00FD06C5"/>
    <w:rsid w:val="00FD1D2A"/>
    <w:rsid w:val="00FD6857"/>
    <w:rsid w:val="00FE3E7D"/>
    <w:rsid w:val="00FF7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0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b"/>
    <w:qFormat/>
    <w:rsid w:val="0078114E"/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f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uiPriority w:val="99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7">
    <w:name w:val="Содержание"/>
    <w:basedOn w:val="a1"/>
    <w:next w:val="a2"/>
    <w:qFormat/>
    <w:rsid w:val="00D53FE2"/>
    <w:pPr>
      <w:jc w:val="center"/>
    </w:pPr>
  </w:style>
  <w:style w:type="character" w:styleId="af8">
    <w:name w:val="Strong"/>
    <w:uiPriority w:val="22"/>
    <w:qFormat/>
    <w:rsid w:val="00165F84"/>
    <w:rPr>
      <w:b/>
      <w:bCs/>
    </w:rPr>
  </w:style>
  <w:style w:type="paragraph" w:customStyle="1" w:styleId="af9">
    <w:name w:val="Название таблицы"/>
    <w:basedOn w:val="ac"/>
    <w:qFormat/>
    <w:rsid w:val="00165F84"/>
    <w:pPr>
      <w:jc w:val="left"/>
    </w:pPr>
  </w:style>
  <w:style w:type="character" w:styleId="afa">
    <w:name w:val="Emphasis"/>
    <w:uiPriority w:val="20"/>
    <w:qFormat/>
    <w:rsid w:val="00CC63F9"/>
    <w:rPr>
      <w:i/>
      <w:iCs/>
    </w:rPr>
  </w:style>
  <w:style w:type="paragraph" w:customStyle="1" w:styleId="ab">
    <w:name w:val="По центру"/>
    <w:basedOn w:val="a1"/>
    <w:link w:val="afb"/>
    <w:qFormat/>
    <w:rsid w:val="0078114E"/>
    <w:pPr>
      <w:ind w:firstLine="0"/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b"/>
    <w:rsid w:val="0078114E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07990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21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663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25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0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411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8.emf"/><Relationship Id="rId26" Type="http://schemas.openxmlformats.org/officeDocument/2006/relationships/image" Target="media/image12.png"/><Relationship Id="rId21" Type="http://schemas.openxmlformats.org/officeDocument/2006/relationships/package" Target="embeddings/Microsoft_Visio_Drawing4.vsdx"/><Relationship Id="rId34" Type="http://schemas.openxmlformats.org/officeDocument/2006/relationships/image" Target="media/image20.png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33" Type="http://schemas.openxmlformats.org/officeDocument/2006/relationships/image" Target="media/image19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1.emf"/><Relationship Id="rId32" Type="http://schemas.openxmlformats.org/officeDocument/2006/relationships/image" Target="media/image18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14.png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3.vsdx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1A4AF9-AB5B-4CC2-B297-A1F90DADC4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</TotalTime>
  <Pages>29</Pages>
  <Words>2665</Words>
  <Characters>15194</Characters>
  <Application>Microsoft Office Word</Application>
  <DocSecurity>0</DocSecurity>
  <Lines>126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78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Стас Габрусь</cp:lastModifiedBy>
  <cp:revision>15</cp:revision>
  <cp:lastPrinted>2021-09-30T15:37:00Z</cp:lastPrinted>
  <dcterms:created xsi:type="dcterms:W3CDTF">2023-03-01T08:03:00Z</dcterms:created>
  <dcterms:modified xsi:type="dcterms:W3CDTF">2023-03-05T10:26:00Z</dcterms:modified>
</cp:coreProperties>
</file>